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EFAC49" w14:textId="77777777" w:rsidR="004249A4" w:rsidRPr="005C7349" w:rsidRDefault="004249A4" w:rsidP="00FA15D4">
      <w:pPr>
        <w:ind w:left="720"/>
        <w:jc w:val="center"/>
        <w:rPr>
          <w:b/>
          <w:bCs/>
          <w:color w:val="00B050"/>
          <w:sz w:val="32"/>
          <w:szCs w:val="32"/>
        </w:rPr>
      </w:pPr>
    </w:p>
    <w:p w14:paraId="3BB13ECB" w14:textId="77777777" w:rsidR="004249A4" w:rsidRDefault="004249A4" w:rsidP="00FA15D4">
      <w:pPr>
        <w:ind w:left="720"/>
        <w:jc w:val="center"/>
        <w:rPr>
          <w:b/>
          <w:bCs/>
          <w:color w:val="00B050"/>
          <w:sz w:val="32"/>
          <w:szCs w:val="32"/>
          <w:lang w:val="en-US"/>
        </w:rPr>
      </w:pPr>
    </w:p>
    <w:p w14:paraId="19C2B629" w14:textId="16673EA1" w:rsidR="004249A4" w:rsidRPr="007C7AB3" w:rsidRDefault="00DE7AC9" w:rsidP="00FA15D4">
      <w:pPr>
        <w:ind w:left="720"/>
        <w:jc w:val="center"/>
        <w:rPr>
          <w:b/>
          <w:bCs/>
          <w:color w:val="00B050"/>
          <w:sz w:val="32"/>
          <w:szCs w:val="32"/>
        </w:rPr>
      </w:pPr>
      <w:r>
        <w:rPr>
          <w:b/>
          <w:bCs/>
          <w:color w:val="00B050"/>
          <w:sz w:val="32"/>
          <w:szCs w:val="32"/>
        </w:rPr>
        <w:t xml:space="preserve">    </w:t>
      </w:r>
      <w:r w:rsidR="00777A79">
        <w:rPr>
          <w:b/>
          <w:bCs/>
          <w:color w:val="00B050"/>
          <w:sz w:val="32"/>
          <w:szCs w:val="32"/>
          <w:lang w:val="en-US"/>
        </w:rPr>
        <w:t>Class-diagram</w:t>
      </w:r>
      <w:r w:rsidR="00087D3D">
        <w:rPr>
          <w:b/>
          <w:bCs/>
          <w:color w:val="00B050"/>
          <w:sz w:val="32"/>
          <w:szCs w:val="32"/>
          <w:lang w:val="en-US"/>
        </w:rPr>
        <w:t>-</w:t>
      </w:r>
      <w:r w:rsidR="004249A4">
        <w:rPr>
          <w:b/>
          <w:bCs/>
          <w:color w:val="00B050"/>
          <w:sz w:val="32"/>
          <w:szCs w:val="32"/>
          <w:lang w:val="en-US"/>
        </w:rPr>
        <w:t>v</w:t>
      </w:r>
      <w:r w:rsidR="007C7AB3">
        <w:rPr>
          <w:b/>
          <w:bCs/>
          <w:color w:val="00B050"/>
          <w:sz w:val="32"/>
          <w:szCs w:val="32"/>
        </w:rPr>
        <w:t>1</w:t>
      </w:r>
      <w:r w:rsidR="004249A4">
        <w:rPr>
          <w:b/>
          <w:bCs/>
          <w:color w:val="00B050"/>
          <w:sz w:val="32"/>
          <w:szCs w:val="32"/>
          <w:lang w:val="en-US"/>
        </w:rPr>
        <w:t>.</w:t>
      </w:r>
      <w:r w:rsidR="007C7AB3">
        <w:rPr>
          <w:b/>
          <w:bCs/>
          <w:color w:val="00B050"/>
          <w:sz w:val="32"/>
          <w:szCs w:val="32"/>
        </w:rPr>
        <w:t>0</w:t>
      </w:r>
    </w:p>
    <w:p w14:paraId="5DD2F026" w14:textId="77777777" w:rsidR="004249A4" w:rsidRDefault="004249A4" w:rsidP="00FA15D4">
      <w:pPr>
        <w:ind w:left="720"/>
        <w:jc w:val="both"/>
        <w:rPr>
          <w:lang w:val="en-US"/>
        </w:rPr>
      </w:pPr>
    </w:p>
    <w:p w14:paraId="0053D6EC" w14:textId="77777777" w:rsidR="004249A4" w:rsidRDefault="004249A4" w:rsidP="00FA15D4">
      <w:pPr>
        <w:ind w:left="720"/>
        <w:jc w:val="both"/>
        <w:rPr>
          <w:lang w:val="en-US"/>
        </w:rPr>
      </w:pPr>
    </w:p>
    <w:p w14:paraId="2B68CB8A" w14:textId="77777777" w:rsidR="004249A4" w:rsidRDefault="004249A4" w:rsidP="00FA15D4">
      <w:pPr>
        <w:ind w:left="720"/>
        <w:jc w:val="both"/>
        <w:rPr>
          <w:lang w:val="en-US"/>
        </w:rPr>
      </w:pPr>
    </w:p>
    <w:p w14:paraId="6E5542A0" w14:textId="77777777" w:rsidR="004249A4" w:rsidRDefault="004249A4" w:rsidP="00FA15D4">
      <w:pPr>
        <w:ind w:left="720"/>
        <w:jc w:val="both"/>
        <w:rPr>
          <w:lang w:val="en-US"/>
        </w:rPr>
      </w:pPr>
    </w:p>
    <w:p w14:paraId="57E9E604" w14:textId="77777777" w:rsidR="004249A4" w:rsidRDefault="004249A4" w:rsidP="00FA15D4">
      <w:pPr>
        <w:ind w:left="720"/>
        <w:jc w:val="both"/>
        <w:rPr>
          <w:lang w:val="en-US"/>
        </w:rPr>
      </w:pPr>
    </w:p>
    <w:p w14:paraId="432A04E4" w14:textId="77777777" w:rsidR="004249A4" w:rsidRDefault="004249A4" w:rsidP="00FA15D4">
      <w:pPr>
        <w:ind w:left="720"/>
        <w:jc w:val="both"/>
        <w:rPr>
          <w:lang w:val="en-US"/>
        </w:rPr>
      </w:pPr>
    </w:p>
    <w:p w14:paraId="3E0A65B6" w14:textId="77777777" w:rsidR="004249A4" w:rsidRDefault="004249A4" w:rsidP="00FA15D4">
      <w:pPr>
        <w:ind w:left="720"/>
        <w:jc w:val="both"/>
        <w:rPr>
          <w:lang w:val="en-US"/>
        </w:rPr>
      </w:pPr>
    </w:p>
    <w:p w14:paraId="2FECCA84" w14:textId="54675480" w:rsidR="004249A4" w:rsidRDefault="000D397A" w:rsidP="00FA15D4">
      <w:pPr>
        <w:ind w:left="720"/>
        <w:jc w:val="both"/>
        <w:rPr>
          <w:lang w:val="en-US"/>
        </w:rPr>
      </w:pPr>
      <w:r>
        <w:rPr>
          <w:noProof/>
        </w:rPr>
        <w:drawing>
          <wp:anchor distT="0" distB="0" distL="114300" distR="114300" simplePos="0" relativeHeight="251652608" behindDoc="0" locked="0" layoutInCell="1" allowOverlap="1" wp14:anchorId="5D415891" wp14:editId="1B218573">
            <wp:simplePos x="0" y="0"/>
            <wp:positionH relativeFrom="page">
              <wp:align>center</wp:align>
            </wp:positionH>
            <wp:positionV relativeFrom="paragraph">
              <wp:posOffset>413140</wp:posOffset>
            </wp:positionV>
            <wp:extent cx="2098675" cy="2098675"/>
            <wp:effectExtent l="0" t="0" r="0" b="0"/>
            <wp:wrapTopAndBottom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Εικόνα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8675" cy="20986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A21E3CD" w14:textId="6ECD489B" w:rsidR="004249A4" w:rsidRDefault="004249A4" w:rsidP="00FA15D4">
      <w:pPr>
        <w:ind w:left="720"/>
        <w:jc w:val="both"/>
        <w:rPr>
          <w:lang w:val="en-US"/>
        </w:rPr>
      </w:pPr>
    </w:p>
    <w:p w14:paraId="712CEBA3" w14:textId="77777777" w:rsidR="004249A4" w:rsidRDefault="004249A4" w:rsidP="00FA15D4">
      <w:pPr>
        <w:ind w:left="720"/>
        <w:jc w:val="both"/>
        <w:rPr>
          <w:lang w:val="en-US"/>
        </w:rPr>
      </w:pPr>
    </w:p>
    <w:p w14:paraId="6358C6F2" w14:textId="77777777" w:rsidR="004249A4" w:rsidRDefault="004249A4" w:rsidP="00FA15D4">
      <w:pPr>
        <w:ind w:left="720"/>
        <w:jc w:val="both"/>
        <w:rPr>
          <w:lang w:val="en-US"/>
        </w:rPr>
      </w:pPr>
    </w:p>
    <w:p w14:paraId="5FD52022" w14:textId="77777777" w:rsidR="004249A4" w:rsidRDefault="004249A4" w:rsidP="00FA15D4">
      <w:pPr>
        <w:ind w:left="720"/>
        <w:jc w:val="both"/>
        <w:rPr>
          <w:lang w:val="en-US"/>
        </w:rPr>
      </w:pPr>
    </w:p>
    <w:p w14:paraId="0E3E999D" w14:textId="77777777" w:rsidR="004249A4" w:rsidRDefault="004249A4" w:rsidP="00FA15D4">
      <w:pPr>
        <w:ind w:left="720"/>
        <w:jc w:val="both"/>
        <w:rPr>
          <w:lang w:val="en-US"/>
        </w:rPr>
      </w:pPr>
    </w:p>
    <w:p w14:paraId="1297C6AC" w14:textId="77777777" w:rsidR="004249A4" w:rsidRDefault="004249A4" w:rsidP="00FA15D4">
      <w:pPr>
        <w:ind w:left="720"/>
        <w:jc w:val="both"/>
        <w:rPr>
          <w:lang w:val="en-US"/>
        </w:rPr>
      </w:pPr>
    </w:p>
    <w:p w14:paraId="63AD7585" w14:textId="77777777" w:rsidR="004249A4" w:rsidRDefault="004249A4" w:rsidP="00FA15D4">
      <w:pPr>
        <w:ind w:left="720"/>
        <w:jc w:val="both"/>
        <w:rPr>
          <w:lang w:val="en-US"/>
        </w:rPr>
      </w:pPr>
    </w:p>
    <w:p w14:paraId="108262A2" w14:textId="77777777" w:rsidR="004249A4" w:rsidRDefault="004249A4" w:rsidP="00FA15D4">
      <w:pPr>
        <w:ind w:left="720"/>
        <w:jc w:val="both"/>
        <w:rPr>
          <w:lang w:val="en-US"/>
        </w:rPr>
      </w:pPr>
    </w:p>
    <w:p w14:paraId="750EA93B" w14:textId="77777777" w:rsidR="004249A4" w:rsidRDefault="004249A4" w:rsidP="00FA15D4">
      <w:pPr>
        <w:ind w:left="720"/>
        <w:jc w:val="both"/>
        <w:rPr>
          <w:lang w:val="en-US"/>
        </w:rPr>
      </w:pPr>
    </w:p>
    <w:p w14:paraId="4E7F281B" w14:textId="77777777" w:rsidR="004249A4" w:rsidRDefault="004249A4" w:rsidP="00FA15D4">
      <w:pPr>
        <w:ind w:left="720"/>
        <w:jc w:val="both"/>
        <w:rPr>
          <w:lang w:val="en-US"/>
        </w:rPr>
      </w:pPr>
    </w:p>
    <w:p w14:paraId="7F326E65" w14:textId="77777777" w:rsidR="004249A4" w:rsidRDefault="004249A4" w:rsidP="00FA15D4">
      <w:pPr>
        <w:ind w:left="720"/>
        <w:jc w:val="both"/>
        <w:rPr>
          <w:lang w:val="en-US"/>
        </w:rPr>
      </w:pPr>
    </w:p>
    <w:tbl>
      <w:tblPr>
        <w:tblStyle w:val="a3"/>
        <w:tblpPr w:leftFromText="180" w:rightFromText="180" w:vertAnchor="text" w:horzAnchor="margin" w:tblpXSpec="center" w:tblpY="374"/>
        <w:tblW w:w="8642" w:type="dxa"/>
        <w:tblInd w:w="0" w:type="dxa"/>
        <w:tblLook w:val="04A0" w:firstRow="1" w:lastRow="0" w:firstColumn="1" w:lastColumn="0" w:noHBand="0" w:noVBand="1"/>
      </w:tblPr>
      <w:tblGrid>
        <w:gridCol w:w="2641"/>
        <w:gridCol w:w="2032"/>
        <w:gridCol w:w="1701"/>
        <w:gridCol w:w="2268"/>
      </w:tblGrid>
      <w:tr w:rsidR="00FA15D4" w14:paraId="0B906994" w14:textId="77777777" w:rsidTr="000D397A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1E9CE1" w14:textId="77777777" w:rsidR="00FA15D4" w:rsidRDefault="00FA15D4" w:rsidP="000D397A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Ονοματεπώνυμο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5709A" w14:textId="77777777" w:rsidR="00FA15D4" w:rsidRDefault="00FA15D4" w:rsidP="000D397A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Αριθμός Μητρώου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DB05E" w14:textId="77777777" w:rsidR="00FA15D4" w:rsidRDefault="00FA15D4" w:rsidP="000D397A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Έτος φοίτησης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3D99E" w14:textId="77777777" w:rsidR="00FA15D4" w:rsidRDefault="00FA15D4" w:rsidP="000D397A">
            <w:pPr>
              <w:spacing w:line="240" w:lineRule="auto"/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Email</w:t>
            </w:r>
          </w:p>
        </w:tc>
      </w:tr>
      <w:tr w:rsidR="00FA15D4" w14:paraId="1B4EAAD4" w14:textId="77777777" w:rsidTr="000D397A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2F0AD0" w14:textId="77777777" w:rsidR="00FA15D4" w:rsidRDefault="00FA15D4" w:rsidP="000D397A">
            <w:pPr>
              <w:spacing w:line="240" w:lineRule="auto"/>
              <w:jc w:val="center"/>
            </w:pPr>
            <w:r>
              <w:t>Ζαπαντιώτης Μάριος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EA24F" w14:textId="77777777" w:rsidR="00FA15D4" w:rsidRDefault="00FA15D4" w:rsidP="000D397A">
            <w:pPr>
              <w:spacing w:line="240" w:lineRule="auto"/>
              <w:jc w:val="center"/>
            </w:pPr>
            <w:r>
              <w:t>106743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574E3" w14:textId="77777777" w:rsidR="00FA15D4" w:rsidRDefault="00FA15D4" w:rsidP="000D397A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1E72F" w14:textId="77777777" w:rsidR="00FA15D4" w:rsidRDefault="00FA15D4" w:rsidP="000D397A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7436</w:t>
            </w:r>
            <w:r>
              <w:rPr>
                <w:lang w:val="en-US"/>
              </w:rPr>
              <w:t>@upnet.gr</w:t>
            </w:r>
          </w:p>
        </w:tc>
      </w:tr>
      <w:tr w:rsidR="00FA15D4" w14:paraId="4355C9D2" w14:textId="77777777" w:rsidTr="000D397A">
        <w:trPr>
          <w:trHeight w:val="141"/>
        </w:trPr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C35B2" w14:textId="77777777" w:rsidR="00FA15D4" w:rsidRDefault="00FA15D4" w:rsidP="000D397A">
            <w:pPr>
              <w:spacing w:line="240" w:lineRule="auto"/>
              <w:jc w:val="center"/>
            </w:pPr>
            <w:r>
              <w:t>Θανοπούλου Κωνσταντίνα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A4CDB8" w14:textId="77777777" w:rsidR="00FA15D4" w:rsidRDefault="00FA15D4" w:rsidP="000D397A">
            <w:pPr>
              <w:spacing w:line="240" w:lineRule="auto"/>
              <w:jc w:val="center"/>
            </w:pPr>
            <w:r>
              <w:t>106658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506CD" w14:textId="77777777" w:rsidR="00FA15D4" w:rsidRDefault="00FA15D4" w:rsidP="000D397A">
            <w:pPr>
              <w:spacing w:line="240" w:lineRule="auto"/>
              <w:jc w:val="center"/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2C329" w14:textId="77777777" w:rsidR="00FA15D4" w:rsidRDefault="00FA15D4" w:rsidP="000D397A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6581</w:t>
            </w:r>
            <w:r>
              <w:rPr>
                <w:lang w:val="en-US"/>
              </w:rPr>
              <w:t>@upnet.gr</w:t>
            </w:r>
          </w:p>
        </w:tc>
      </w:tr>
      <w:tr w:rsidR="00FA15D4" w14:paraId="470D55ED" w14:textId="77777777" w:rsidTr="000D397A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C5388" w14:textId="77777777" w:rsidR="00FA15D4" w:rsidRDefault="00FA15D4" w:rsidP="000D397A">
            <w:pPr>
              <w:spacing w:line="240" w:lineRule="auto"/>
              <w:jc w:val="center"/>
            </w:pPr>
            <w:r>
              <w:t>Κρεμανταλά Θεοδώρα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8D64DE" w14:textId="77777777" w:rsidR="00FA15D4" w:rsidRDefault="00FA15D4" w:rsidP="000D397A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06744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37809" w14:textId="77777777" w:rsidR="00FA15D4" w:rsidRDefault="00FA15D4" w:rsidP="000D397A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0AD83" w14:textId="77777777" w:rsidR="00FA15D4" w:rsidRDefault="00FA15D4" w:rsidP="000D397A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1067445@upnet.gr</w:t>
            </w:r>
          </w:p>
        </w:tc>
      </w:tr>
      <w:tr w:rsidR="00FA15D4" w14:paraId="677520F8" w14:textId="77777777" w:rsidTr="000D397A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A64F0B" w14:textId="77777777" w:rsidR="00FA15D4" w:rsidRDefault="00FA15D4" w:rsidP="000D397A">
            <w:pPr>
              <w:spacing w:line="240" w:lineRule="auto"/>
              <w:jc w:val="center"/>
            </w:pPr>
            <w:r>
              <w:t>Λουκάκης Εμμανουήλ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3530E" w14:textId="77777777" w:rsidR="00FA15D4" w:rsidRDefault="00FA15D4" w:rsidP="000D397A">
            <w:pPr>
              <w:spacing w:line="240" w:lineRule="auto"/>
              <w:jc w:val="center"/>
            </w:pPr>
            <w:r>
              <w:t>106745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0615CE" w14:textId="77777777" w:rsidR="00FA15D4" w:rsidRDefault="00FA15D4" w:rsidP="000D397A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F51E3" w14:textId="77777777" w:rsidR="00FA15D4" w:rsidRDefault="00FA15D4" w:rsidP="000D397A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7450</w:t>
            </w:r>
            <w:r>
              <w:rPr>
                <w:lang w:val="en-US"/>
              </w:rPr>
              <w:t>@upnet.gr</w:t>
            </w:r>
          </w:p>
        </w:tc>
      </w:tr>
    </w:tbl>
    <w:p w14:paraId="265134DE" w14:textId="2FA646D7" w:rsidR="004249A4" w:rsidRDefault="004249A4" w:rsidP="00FA15D4">
      <w:pPr>
        <w:ind w:left="1440"/>
        <w:jc w:val="both"/>
        <w:rPr>
          <w:color w:val="00B050"/>
        </w:rPr>
      </w:pPr>
      <w:r>
        <w:rPr>
          <w:color w:val="00B050"/>
        </w:rPr>
        <w:t>Μέλη της ομάδας:</w:t>
      </w:r>
      <w:r w:rsidR="000D397A">
        <w:rPr>
          <w:color w:val="00B050"/>
        </w:rPr>
        <w:tab/>
      </w:r>
      <w:r w:rsidR="000D397A">
        <w:rPr>
          <w:color w:val="00B050"/>
        </w:rPr>
        <w:tab/>
      </w:r>
      <w:r w:rsidR="000D397A">
        <w:rPr>
          <w:color w:val="00B050"/>
        </w:rPr>
        <w:tab/>
      </w:r>
      <w:r w:rsidR="000D397A">
        <w:rPr>
          <w:color w:val="00B050"/>
        </w:rPr>
        <w:tab/>
      </w:r>
      <w:r w:rsidR="000D397A">
        <w:rPr>
          <w:color w:val="00B050"/>
        </w:rPr>
        <w:tab/>
      </w:r>
      <w:r w:rsidR="000D397A">
        <w:rPr>
          <w:color w:val="00B050"/>
        </w:rPr>
        <w:tab/>
      </w:r>
      <w:r w:rsidR="000D397A">
        <w:rPr>
          <w:color w:val="00B050"/>
        </w:rPr>
        <w:tab/>
      </w:r>
      <w:r w:rsidR="000D397A">
        <w:rPr>
          <w:color w:val="00B050"/>
        </w:rPr>
        <w:tab/>
      </w:r>
      <w:r w:rsidR="000D397A">
        <w:rPr>
          <w:color w:val="00B050"/>
        </w:rPr>
        <w:tab/>
      </w:r>
    </w:p>
    <w:p w14:paraId="6E51BB17" w14:textId="77777777" w:rsidR="004249A4" w:rsidRDefault="004249A4" w:rsidP="00FA15D4">
      <w:pPr>
        <w:ind w:left="1440"/>
      </w:pPr>
    </w:p>
    <w:p w14:paraId="3C11306A" w14:textId="77777777" w:rsidR="00360162" w:rsidRDefault="00360162" w:rsidP="00FA15D4">
      <w:pPr>
        <w:ind w:left="1440"/>
        <w:jc w:val="both"/>
        <w:rPr>
          <w:color w:val="00B050"/>
        </w:rPr>
      </w:pPr>
    </w:p>
    <w:p w14:paraId="5FFCDF8C" w14:textId="77777777" w:rsidR="00360162" w:rsidRDefault="00360162" w:rsidP="00FA15D4">
      <w:pPr>
        <w:ind w:left="1440"/>
        <w:jc w:val="both"/>
        <w:rPr>
          <w:color w:val="00B050"/>
        </w:rPr>
      </w:pPr>
    </w:p>
    <w:p w14:paraId="255F51C7" w14:textId="77777777" w:rsidR="00FA15D4" w:rsidRDefault="00FA15D4" w:rsidP="00FA15D4">
      <w:pPr>
        <w:ind w:left="1440"/>
        <w:jc w:val="both"/>
        <w:rPr>
          <w:color w:val="00B050"/>
        </w:rPr>
      </w:pPr>
    </w:p>
    <w:p w14:paraId="3CE1A6D9" w14:textId="293D07C1" w:rsidR="004249A4" w:rsidRPr="001966CC" w:rsidRDefault="004249A4" w:rsidP="00FA15D4">
      <w:pPr>
        <w:ind w:left="1440"/>
        <w:jc w:val="both"/>
        <w:rPr>
          <w:color w:val="00B050"/>
        </w:rPr>
      </w:pPr>
      <w:r>
        <w:rPr>
          <w:color w:val="00B050"/>
        </w:rPr>
        <w:t>Περιεχόμενα</w:t>
      </w:r>
      <w:r w:rsidRPr="001966CC">
        <w:rPr>
          <w:color w:val="00B050"/>
        </w:rPr>
        <w:t>:</w:t>
      </w:r>
    </w:p>
    <w:p w14:paraId="5622FC05" w14:textId="48F970D8" w:rsidR="001966CC" w:rsidRPr="003620FB" w:rsidRDefault="001966CC" w:rsidP="00FA15D4">
      <w:pPr>
        <w:ind w:left="1440"/>
        <w:jc w:val="both"/>
      </w:pPr>
      <w:r w:rsidRPr="003369C0">
        <w:t>1.</w:t>
      </w:r>
      <w:r w:rsidR="00834287">
        <w:t>Περιγραφή των κλάσεων</w:t>
      </w:r>
      <w:r>
        <w:t>..</w:t>
      </w:r>
      <w:r w:rsidRPr="003369C0">
        <w:t>............................................................................................3</w:t>
      </w:r>
    </w:p>
    <w:p w14:paraId="134561BD" w14:textId="7CAB2B3D" w:rsidR="004249A4" w:rsidRPr="00360162" w:rsidRDefault="001966CC" w:rsidP="00FA15D4">
      <w:pPr>
        <w:ind w:left="1440"/>
        <w:jc w:val="both"/>
      </w:pPr>
      <w:r w:rsidRPr="001966CC">
        <w:t>2</w:t>
      </w:r>
      <w:r w:rsidR="001F415E" w:rsidRPr="006B539D">
        <w:t>.</w:t>
      </w:r>
      <w:r w:rsidR="004147F3">
        <w:rPr>
          <w:lang w:val="en-US"/>
        </w:rPr>
        <w:t>Class</w:t>
      </w:r>
      <w:r w:rsidR="005B10F4" w:rsidRPr="00360162">
        <w:t xml:space="preserve"> </w:t>
      </w:r>
      <w:r w:rsidR="005B10F4">
        <w:rPr>
          <w:lang w:val="en-US"/>
        </w:rPr>
        <w:t>Diagram</w:t>
      </w:r>
      <w:r w:rsidR="00B35DA8" w:rsidRPr="00360162">
        <w:t>…</w:t>
      </w:r>
      <w:r w:rsidR="004249A4" w:rsidRPr="00284B55">
        <w:t>……………………………………………………………………</w:t>
      </w:r>
      <w:r w:rsidR="001F415E" w:rsidRPr="006B539D">
        <w:t>……………………………..</w:t>
      </w:r>
      <w:r w:rsidR="004249A4" w:rsidRPr="00284B55">
        <w:t>…</w:t>
      </w:r>
      <w:r w:rsidR="00506249">
        <w:t>…</w:t>
      </w:r>
      <w:r w:rsidR="00506249" w:rsidRPr="00360162">
        <w:t>1</w:t>
      </w:r>
    </w:p>
    <w:p w14:paraId="3EB3C57F" w14:textId="555DD030" w:rsidR="004249A4" w:rsidRDefault="004249A4" w:rsidP="00FA15D4">
      <w:pPr>
        <w:ind w:left="720"/>
        <w:jc w:val="both"/>
      </w:pPr>
    </w:p>
    <w:p w14:paraId="07FAE478" w14:textId="77777777" w:rsidR="00235BC1" w:rsidRDefault="00235BC1" w:rsidP="00FA15D4">
      <w:pPr>
        <w:ind w:left="720"/>
        <w:rPr>
          <w:color w:val="00B050"/>
        </w:rPr>
      </w:pPr>
    </w:p>
    <w:p w14:paraId="1F3DA72B" w14:textId="77777777" w:rsidR="00235BC1" w:rsidRDefault="00235BC1" w:rsidP="00FA15D4">
      <w:pPr>
        <w:ind w:left="720"/>
        <w:rPr>
          <w:color w:val="00B050"/>
        </w:rPr>
      </w:pPr>
    </w:p>
    <w:p w14:paraId="28D3B84B" w14:textId="77777777" w:rsidR="00F42563" w:rsidRDefault="00F42563" w:rsidP="00FA15D4">
      <w:pPr>
        <w:ind w:left="720"/>
        <w:rPr>
          <w:color w:val="00B050"/>
        </w:rPr>
      </w:pPr>
    </w:p>
    <w:p w14:paraId="30C3854F" w14:textId="56FFB301" w:rsidR="007C7AB3" w:rsidRDefault="007C7AB3" w:rsidP="00FA15D4">
      <w:pPr>
        <w:ind w:left="1440"/>
        <w:jc w:val="both"/>
        <w:rPr>
          <w:color w:val="00B050"/>
        </w:rPr>
      </w:pPr>
      <w:r>
        <w:rPr>
          <w:color w:val="00B050"/>
        </w:rPr>
        <w:t xml:space="preserve">Αλλαγές σε σχέση με το παραδοτέο </w:t>
      </w:r>
      <w:r>
        <w:rPr>
          <w:color w:val="00B050"/>
          <w:lang w:val="en-US"/>
        </w:rPr>
        <w:t>v</w:t>
      </w:r>
      <w:r>
        <w:rPr>
          <w:color w:val="00B050"/>
        </w:rPr>
        <w:t>0.</w:t>
      </w:r>
      <w:r w:rsidR="00EB7B2C">
        <w:rPr>
          <w:color w:val="00B050"/>
        </w:rPr>
        <w:t>1</w:t>
      </w:r>
      <w:r>
        <w:rPr>
          <w:color w:val="00B050"/>
        </w:rPr>
        <w:t>:</w:t>
      </w:r>
    </w:p>
    <w:p w14:paraId="03A26560" w14:textId="77777777" w:rsidR="004F76B7" w:rsidRDefault="00AF4816" w:rsidP="00FA15D4">
      <w:pPr>
        <w:ind w:left="1440"/>
      </w:pPr>
      <w:r>
        <w:t xml:space="preserve">Σε αυτή την έκδοση </w:t>
      </w:r>
      <w:r w:rsidR="004F2227">
        <w:t>με το</w:t>
      </w:r>
      <w:r w:rsidR="00A86177">
        <w:t xml:space="preserve"> τελικό</w:t>
      </w:r>
      <w:r>
        <w:t xml:space="preserve"> </w:t>
      </w:r>
      <w:r>
        <w:rPr>
          <w:lang w:val="en-US"/>
        </w:rPr>
        <w:t>Class</w:t>
      </w:r>
      <w:r w:rsidRPr="00AF4816">
        <w:t xml:space="preserve"> </w:t>
      </w:r>
      <w:r>
        <w:rPr>
          <w:lang w:val="en-US"/>
        </w:rPr>
        <w:t>Diagram</w:t>
      </w:r>
      <w:r w:rsidRPr="00AF4816">
        <w:t xml:space="preserve"> </w:t>
      </w:r>
      <w:r w:rsidR="00F62BDC">
        <w:t xml:space="preserve">προσθέσαμε τις μεθόδους και τα γνωρίσματα σε κάθε </w:t>
      </w:r>
      <w:r w:rsidR="00A86177">
        <w:t xml:space="preserve">κλάση που προέκυψαν </w:t>
      </w:r>
      <w:r w:rsidR="00CE03ED">
        <w:t xml:space="preserve">μετά </w:t>
      </w:r>
      <w:r w:rsidR="00A86177">
        <w:t>από την</w:t>
      </w:r>
      <w:r w:rsidR="00E67636">
        <w:t xml:space="preserve"> περαιτέρω</w:t>
      </w:r>
      <w:r w:rsidR="00A86177">
        <w:t xml:space="preserve"> ανάπτυξη του κώδικα.</w:t>
      </w:r>
    </w:p>
    <w:p w14:paraId="13A9446A" w14:textId="7E26BE92" w:rsidR="00B169DE" w:rsidRDefault="00B169DE" w:rsidP="00FA15D4">
      <w:pPr>
        <w:ind w:left="1440"/>
      </w:pPr>
      <w:r>
        <w:t>Προσθέσαμε επίσης και την περιγραφή για τις μεθόδους</w:t>
      </w:r>
      <w:r w:rsidR="00626296">
        <w:t xml:space="preserve"> που διαθέτει η κάθε κλάση.</w:t>
      </w:r>
    </w:p>
    <w:p w14:paraId="3CCEFB22" w14:textId="3CA30E85" w:rsidR="00A86177" w:rsidRPr="00AF4816" w:rsidRDefault="00B07522" w:rsidP="00FA15D4">
      <w:pPr>
        <w:ind w:left="1440"/>
      </w:pPr>
      <w:r>
        <w:t>Οι αλλαγές</w:t>
      </w:r>
      <w:r w:rsidR="00E527B4">
        <w:t xml:space="preserve"> φαίνονται στην περιγραφή με </w:t>
      </w:r>
      <w:r w:rsidRPr="00B07522">
        <w:rPr>
          <w:color w:val="FF0000"/>
        </w:rPr>
        <w:t>κόκκινο</w:t>
      </w:r>
      <w:r>
        <w:t xml:space="preserve"> χρώμα.</w:t>
      </w:r>
    </w:p>
    <w:p w14:paraId="29E18882" w14:textId="4C3EA623" w:rsidR="00A2265F" w:rsidRDefault="00A2265F" w:rsidP="00FA15D4">
      <w:pPr>
        <w:ind w:left="720"/>
      </w:pPr>
    </w:p>
    <w:p w14:paraId="1A786E6D" w14:textId="1930F9AE" w:rsidR="00A2265F" w:rsidRDefault="00A2265F" w:rsidP="00FA15D4">
      <w:pPr>
        <w:ind w:left="720"/>
      </w:pPr>
    </w:p>
    <w:p w14:paraId="06E756E4" w14:textId="73FD11A9" w:rsidR="00A2265F" w:rsidRDefault="00A2265F" w:rsidP="00FA15D4">
      <w:pPr>
        <w:ind w:left="720"/>
      </w:pPr>
    </w:p>
    <w:p w14:paraId="4E9B805F" w14:textId="3E989FA4" w:rsidR="00A2265F" w:rsidRDefault="00A2265F" w:rsidP="00FA15D4">
      <w:pPr>
        <w:ind w:left="720"/>
      </w:pPr>
    </w:p>
    <w:p w14:paraId="00313C56" w14:textId="54BC3987" w:rsidR="00A2265F" w:rsidRDefault="00A2265F" w:rsidP="00FA15D4">
      <w:pPr>
        <w:ind w:left="720"/>
      </w:pPr>
    </w:p>
    <w:p w14:paraId="53F7C862" w14:textId="63CF375C" w:rsidR="00B819D1" w:rsidRDefault="00B819D1" w:rsidP="00FA15D4">
      <w:pPr>
        <w:ind w:left="720"/>
      </w:pPr>
    </w:p>
    <w:p w14:paraId="1F8BA382" w14:textId="77777777" w:rsidR="00B819D1" w:rsidRDefault="00B819D1" w:rsidP="00FA15D4">
      <w:pPr>
        <w:ind w:left="720"/>
      </w:pPr>
    </w:p>
    <w:p w14:paraId="01C35482" w14:textId="3D8DA451" w:rsidR="00A2265F" w:rsidRDefault="00A2265F" w:rsidP="00FA15D4">
      <w:pPr>
        <w:ind w:left="720"/>
      </w:pPr>
    </w:p>
    <w:p w14:paraId="7DE58DE4" w14:textId="6A816C32" w:rsidR="00A2265F" w:rsidRDefault="00A2265F" w:rsidP="00FA15D4">
      <w:pPr>
        <w:ind w:left="720"/>
      </w:pPr>
    </w:p>
    <w:p w14:paraId="0220AA7C" w14:textId="3A39153D" w:rsidR="00A2265F" w:rsidRDefault="00A2265F" w:rsidP="00FA15D4">
      <w:pPr>
        <w:ind w:left="720"/>
      </w:pPr>
    </w:p>
    <w:p w14:paraId="3AF095DC" w14:textId="3AB1FB74" w:rsidR="00A2265F" w:rsidRDefault="00A2265F" w:rsidP="00FA15D4">
      <w:pPr>
        <w:ind w:left="720"/>
      </w:pPr>
    </w:p>
    <w:p w14:paraId="59086582" w14:textId="16AC64A5" w:rsidR="00A2265F" w:rsidRDefault="00A2265F" w:rsidP="00FA15D4">
      <w:pPr>
        <w:ind w:left="720"/>
      </w:pPr>
    </w:p>
    <w:p w14:paraId="6E9DCBAE" w14:textId="701D6F17" w:rsidR="00410A5B" w:rsidRDefault="00410A5B" w:rsidP="00FA15D4">
      <w:pPr>
        <w:ind w:left="720"/>
      </w:pPr>
    </w:p>
    <w:p w14:paraId="343BBE11" w14:textId="77777777" w:rsidR="00113751" w:rsidRDefault="00113751" w:rsidP="00FA15D4">
      <w:pPr>
        <w:ind w:left="720"/>
      </w:pPr>
    </w:p>
    <w:p w14:paraId="3758D472" w14:textId="77777777" w:rsidR="00E02B88" w:rsidRDefault="00E02B88" w:rsidP="00FA15D4">
      <w:pPr>
        <w:ind w:left="720"/>
      </w:pPr>
    </w:p>
    <w:p w14:paraId="504419AC" w14:textId="4E1483BC" w:rsidR="00050BF5" w:rsidRDefault="00A2265F" w:rsidP="00FA15D4">
      <w:pPr>
        <w:ind w:left="720"/>
        <w:rPr>
          <w:color w:val="00B050"/>
        </w:rPr>
      </w:pPr>
      <w:r>
        <w:rPr>
          <w:color w:val="00B050"/>
        </w:rPr>
        <w:t>Περιγραφή των κλ</w:t>
      </w:r>
      <w:r w:rsidR="00406829">
        <w:rPr>
          <w:color w:val="00B050"/>
        </w:rPr>
        <w:t xml:space="preserve">άσεων </w:t>
      </w:r>
    </w:p>
    <w:p w14:paraId="70652C7A" w14:textId="4CCE75DC" w:rsidR="00406829" w:rsidRPr="00F530C2" w:rsidRDefault="00243FA7" w:rsidP="00FA15D4">
      <w:pPr>
        <w:ind w:left="720"/>
        <w:rPr>
          <w:color w:val="000000" w:themeColor="text1"/>
        </w:rPr>
      </w:pPr>
      <w:r>
        <w:rPr>
          <w:color w:val="000000" w:themeColor="text1"/>
          <w:lang w:val="en-US"/>
        </w:rPr>
        <w:t>Editor</w:t>
      </w:r>
      <w:r w:rsidRPr="00F530C2">
        <w:rPr>
          <w:color w:val="000000" w:themeColor="text1"/>
        </w:rPr>
        <w:t>:</w:t>
      </w:r>
      <w:r w:rsidR="00F530C2" w:rsidRPr="00F530C2">
        <w:rPr>
          <w:color w:val="000000" w:themeColor="text1"/>
        </w:rPr>
        <w:t xml:space="preserve"> </w:t>
      </w:r>
      <w:r w:rsidR="00F530C2">
        <w:rPr>
          <w:color w:val="000000" w:themeColor="text1"/>
        </w:rPr>
        <w:t>Ζαπαντιώτης Μάριος, Θανοπούλου Κωνσταντίνα, Κρεμανταλά Θεοδώρα, Λουκάκης Εμμανουήλ</w:t>
      </w:r>
    </w:p>
    <w:p w14:paraId="3A2D04CC" w14:textId="6673B646" w:rsidR="00243FA7" w:rsidRPr="00410A5B" w:rsidRDefault="00243FA7" w:rsidP="00FA15D4">
      <w:pPr>
        <w:ind w:left="720"/>
        <w:rPr>
          <w:color w:val="000000" w:themeColor="text1"/>
        </w:rPr>
      </w:pPr>
      <w:r>
        <w:rPr>
          <w:color w:val="000000" w:themeColor="text1"/>
          <w:lang w:val="en-US"/>
        </w:rPr>
        <w:t>Contributor</w:t>
      </w:r>
      <w:r w:rsidRPr="00410A5B">
        <w:rPr>
          <w:color w:val="000000" w:themeColor="text1"/>
        </w:rPr>
        <w:t>:</w:t>
      </w:r>
      <w:r w:rsidR="00F530C2" w:rsidRPr="00410A5B">
        <w:rPr>
          <w:color w:val="000000" w:themeColor="text1"/>
        </w:rPr>
        <w:t xml:space="preserve"> -</w:t>
      </w:r>
    </w:p>
    <w:p w14:paraId="21151282" w14:textId="22295076" w:rsidR="00A269F2" w:rsidRPr="00410A5B" w:rsidRDefault="00243FA7" w:rsidP="00FA15D4">
      <w:pPr>
        <w:ind w:left="720"/>
        <w:rPr>
          <w:color w:val="000000" w:themeColor="text1"/>
        </w:rPr>
      </w:pPr>
      <w:r>
        <w:rPr>
          <w:color w:val="000000" w:themeColor="text1"/>
          <w:lang w:val="en-US"/>
        </w:rPr>
        <w:t>Peer</w:t>
      </w:r>
      <w:r w:rsidRPr="00410A5B"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Reviewer</w:t>
      </w:r>
      <w:r w:rsidRPr="00410A5B">
        <w:rPr>
          <w:color w:val="000000" w:themeColor="text1"/>
        </w:rPr>
        <w:t>:</w:t>
      </w:r>
      <w:r w:rsidR="00F530C2" w:rsidRPr="00410A5B">
        <w:rPr>
          <w:color w:val="000000" w:themeColor="text1"/>
        </w:rPr>
        <w:t xml:space="preserve"> -</w:t>
      </w:r>
    </w:p>
    <w:p w14:paraId="56EAAFFE" w14:textId="04E32E54" w:rsidR="006A466F" w:rsidRDefault="00460A9C" w:rsidP="00FA15D4">
      <w:pPr>
        <w:ind w:left="720"/>
        <w:rPr>
          <w:color w:val="000000" w:themeColor="text1"/>
        </w:rPr>
      </w:pPr>
      <w:r w:rsidRPr="004F7FB5">
        <w:rPr>
          <w:color w:val="000000" w:themeColor="text1"/>
        </w:rPr>
        <w:t>Παρακάτω περιγράφουμε τις κλάσεις</w:t>
      </w:r>
      <w:r w:rsidR="001213F0" w:rsidRPr="001213F0">
        <w:rPr>
          <w:color w:val="000000" w:themeColor="text1"/>
        </w:rPr>
        <w:t xml:space="preserve">, </w:t>
      </w:r>
      <w:r w:rsidR="006A466F" w:rsidRPr="004F7FB5">
        <w:rPr>
          <w:color w:val="000000" w:themeColor="text1"/>
        </w:rPr>
        <w:t>τα γνωρίσματα</w:t>
      </w:r>
      <w:r w:rsidR="001213F0" w:rsidRPr="001213F0">
        <w:rPr>
          <w:color w:val="000000" w:themeColor="text1"/>
        </w:rPr>
        <w:t xml:space="preserve"> </w:t>
      </w:r>
      <w:r w:rsidR="001213F0">
        <w:rPr>
          <w:color w:val="000000" w:themeColor="text1"/>
        </w:rPr>
        <w:t>και τις μεθόδους</w:t>
      </w:r>
      <w:r w:rsidR="006A466F" w:rsidRPr="004F7FB5">
        <w:rPr>
          <w:color w:val="000000" w:themeColor="text1"/>
        </w:rPr>
        <w:t xml:space="preserve"> που προκύπτουν  </w:t>
      </w:r>
      <w:r w:rsidR="005266DD">
        <w:rPr>
          <w:color w:val="000000" w:themeColor="text1"/>
        </w:rPr>
        <w:t xml:space="preserve">μετά </w:t>
      </w:r>
      <w:r w:rsidR="00987D86">
        <w:rPr>
          <w:color w:val="000000" w:themeColor="text1"/>
        </w:rPr>
        <w:t xml:space="preserve">από </w:t>
      </w:r>
      <w:r w:rsidR="005266DD">
        <w:rPr>
          <w:color w:val="000000" w:themeColor="text1"/>
        </w:rPr>
        <w:t>την ανάπτυξη του κώδικα</w:t>
      </w:r>
      <w:r w:rsidR="006A466F" w:rsidRPr="004F7FB5">
        <w:rPr>
          <w:color w:val="000000" w:themeColor="text1"/>
        </w:rPr>
        <w:t>:</w:t>
      </w:r>
    </w:p>
    <w:p w14:paraId="374B8A14" w14:textId="77777777" w:rsidR="004F7FB5" w:rsidRPr="004F7FB5" w:rsidRDefault="004F7FB5" w:rsidP="00FA15D4">
      <w:pPr>
        <w:ind w:left="720"/>
        <w:rPr>
          <w:color w:val="000000" w:themeColor="text1"/>
        </w:rPr>
      </w:pPr>
    </w:p>
    <w:p w14:paraId="7B2476BB" w14:textId="77777777" w:rsidR="005A69E6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Being</w:t>
      </w:r>
      <w:r w:rsidRPr="00C42E07">
        <w:t xml:space="preserve">: </w:t>
      </w:r>
      <w:r>
        <w:t>Αφηρημένη</w:t>
      </w:r>
      <w:r w:rsidR="00951B15" w:rsidRPr="00951B15">
        <w:t xml:space="preserve"> </w:t>
      </w:r>
      <w:r w:rsidR="00951B15">
        <w:t>(</w:t>
      </w:r>
      <w:r w:rsidR="00951B15">
        <w:rPr>
          <w:lang w:val="en-US"/>
        </w:rPr>
        <w:t>abstract</w:t>
      </w:r>
      <w:r w:rsidR="00951B15" w:rsidRPr="00951B15">
        <w:t>)</w:t>
      </w:r>
      <w:r>
        <w:t xml:space="preserve"> κλάση χαρακτήρων που περιέχει τις οντότητες </w:t>
      </w:r>
      <w:r w:rsidRPr="004A0D66">
        <w:rPr>
          <w:lang w:val="en-US"/>
        </w:rPr>
        <w:t>Alien</w:t>
      </w:r>
      <w:r w:rsidRPr="00C42E07">
        <w:t xml:space="preserve"> </w:t>
      </w:r>
      <w:r>
        <w:t xml:space="preserve">και </w:t>
      </w:r>
      <w:r w:rsidRPr="004A0D66">
        <w:rPr>
          <w:lang w:val="en-US"/>
        </w:rPr>
        <w:t>Scientist</w:t>
      </w:r>
      <w:r w:rsidRPr="00C42E07">
        <w:t>.</w:t>
      </w:r>
    </w:p>
    <w:p w14:paraId="4CC5D5B0" w14:textId="40EBE868" w:rsidR="00A2265F" w:rsidRDefault="001D2226" w:rsidP="00FA15D4">
      <w:pPr>
        <w:pStyle w:val="a6"/>
        <w:spacing w:line="259" w:lineRule="auto"/>
        <w:ind w:left="1440"/>
      </w:pPr>
      <w:r>
        <w:t>Γνωρίσματα που περιέχει</w:t>
      </w:r>
      <w:r w:rsidR="00F54163">
        <w:t>:</w:t>
      </w:r>
    </w:p>
    <w:p w14:paraId="2D48E8D8" w14:textId="55B84E32" w:rsidR="00F54163" w:rsidRPr="007C6EE0" w:rsidRDefault="00F54163" w:rsidP="00FA15D4">
      <w:pPr>
        <w:pStyle w:val="a6"/>
        <w:spacing w:line="259" w:lineRule="auto"/>
        <w:ind w:left="1440"/>
      </w:pPr>
      <w:r w:rsidRPr="008E2B2F">
        <w:rPr>
          <w:color w:val="00B050"/>
        </w:rPr>
        <w:t>-</w:t>
      </w:r>
      <w:r w:rsidRPr="008E2B2F">
        <w:rPr>
          <w:color w:val="00B050"/>
          <w:lang w:val="en-US"/>
        </w:rPr>
        <w:t>health</w:t>
      </w:r>
      <w:r w:rsidRPr="008E2B2F">
        <w:rPr>
          <w:color w:val="00B050"/>
        </w:rPr>
        <w:t xml:space="preserve">: </w:t>
      </w:r>
      <w:r w:rsidRPr="008E2B2F">
        <w:rPr>
          <w:color w:val="00B050"/>
          <w:lang w:val="en-US"/>
        </w:rPr>
        <w:t>int</w:t>
      </w:r>
      <w:r w:rsidRPr="008E2B2F">
        <w:rPr>
          <w:color w:val="00B050"/>
        </w:rPr>
        <w:t xml:space="preserve"> </w:t>
      </w:r>
      <w:r w:rsidR="008E2B2F" w:rsidRPr="007C6EE0">
        <w:t>Μεταβλητή που συγκρατεί την ζωή τ</w:t>
      </w:r>
      <w:r w:rsidR="005A69E6" w:rsidRPr="007C6EE0">
        <w:t>ων χαρακτήρων.</w:t>
      </w:r>
    </w:p>
    <w:p w14:paraId="6943171F" w14:textId="3728F888" w:rsidR="005A69E6" w:rsidRPr="007C6EE0" w:rsidRDefault="005A69E6" w:rsidP="00FA15D4">
      <w:pPr>
        <w:pStyle w:val="a6"/>
        <w:spacing w:line="259" w:lineRule="auto"/>
        <w:ind w:left="1440"/>
      </w:pPr>
      <w:r>
        <w:rPr>
          <w:color w:val="00B050"/>
        </w:rPr>
        <w:t>-</w:t>
      </w:r>
      <w:r>
        <w:rPr>
          <w:color w:val="00B050"/>
          <w:lang w:val="en-US"/>
        </w:rPr>
        <w:t>speed</w:t>
      </w:r>
      <w:r w:rsidRPr="005A69E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5A69E6">
        <w:rPr>
          <w:color w:val="00B050"/>
        </w:rPr>
        <w:t xml:space="preserve"> </w:t>
      </w:r>
      <w:r w:rsidRPr="007C6EE0">
        <w:t>Μεταβλητή που συγκρατεί την ταχύτητα με την οποία κινούνται οι χαρακτήρες</w:t>
      </w:r>
      <w:r w:rsidR="00D410E0">
        <w:t>.</w:t>
      </w:r>
    </w:p>
    <w:p w14:paraId="354944E4" w14:textId="7277771D" w:rsidR="005A69E6" w:rsidRPr="007C6EE0" w:rsidRDefault="005A69E6" w:rsidP="00FA15D4">
      <w:pPr>
        <w:pStyle w:val="a6"/>
        <w:spacing w:line="259" w:lineRule="auto"/>
        <w:ind w:left="1440"/>
      </w:pPr>
      <w:r>
        <w:rPr>
          <w:color w:val="00B050"/>
        </w:rPr>
        <w:t>-</w:t>
      </w:r>
      <w:r>
        <w:rPr>
          <w:color w:val="00B050"/>
          <w:lang w:val="en-US"/>
        </w:rPr>
        <w:t>jumpHeight</w:t>
      </w:r>
      <w:r w:rsidRPr="005A69E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5A69E6">
        <w:rPr>
          <w:color w:val="00B050"/>
        </w:rPr>
        <w:t xml:space="preserve"> </w:t>
      </w:r>
      <w:r w:rsidRPr="007C6EE0">
        <w:t xml:space="preserve">Μεταβλητή που συγκρατεί </w:t>
      </w:r>
      <w:r w:rsidR="000E29D3" w:rsidRPr="007C6EE0">
        <w:t>το ύψος που φτάνουν οι χαρακτήρες όταν πηδούν.</w:t>
      </w:r>
    </w:p>
    <w:p w14:paraId="100F954D" w14:textId="77777777" w:rsidR="00D95101" w:rsidRDefault="000E29D3" w:rsidP="00FA15D4">
      <w:pPr>
        <w:pStyle w:val="a6"/>
        <w:spacing w:line="259" w:lineRule="auto"/>
        <w:ind w:left="1440"/>
      </w:pPr>
      <w:r>
        <w:rPr>
          <w:color w:val="00B050"/>
        </w:rPr>
        <w:t>-</w:t>
      </w:r>
      <w:r>
        <w:rPr>
          <w:color w:val="00B050"/>
          <w:lang w:val="en-US"/>
        </w:rPr>
        <w:t>stunned</w:t>
      </w:r>
      <w:r w:rsidRPr="00EB0E51">
        <w:rPr>
          <w:color w:val="00B050"/>
        </w:rPr>
        <w:t xml:space="preserve">: </w:t>
      </w:r>
      <w:r>
        <w:rPr>
          <w:color w:val="00B050"/>
          <w:lang w:val="en-US"/>
        </w:rPr>
        <w:t>boolean</w:t>
      </w:r>
      <w:r w:rsidRPr="00EB0E51">
        <w:rPr>
          <w:color w:val="00B050"/>
        </w:rPr>
        <w:t xml:space="preserve"> </w:t>
      </w:r>
      <w:r w:rsidRPr="007C6EE0">
        <w:t xml:space="preserve">Μεταβλητή </w:t>
      </w:r>
      <w:r w:rsidR="00EB0E51" w:rsidRPr="007C6EE0">
        <w:t>που συγκρατεί την αδρανοπ</w:t>
      </w:r>
      <w:r w:rsidR="00F61B9D" w:rsidRPr="007C6EE0">
        <w:t>οιημένη</w:t>
      </w:r>
      <w:r w:rsidR="00EB0E51" w:rsidRPr="007C6EE0">
        <w:t xml:space="preserve"> κατάσταση των</w:t>
      </w:r>
      <w:r w:rsidR="00F61B9D" w:rsidRPr="007C6EE0">
        <w:t xml:space="preserve"> </w:t>
      </w:r>
      <w:r w:rsidR="007C6EE0" w:rsidRPr="007C6EE0">
        <w:t>χαρακτήρων.</w:t>
      </w:r>
      <w:r w:rsidR="00EB0E51" w:rsidRPr="007C6EE0">
        <w:t xml:space="preserve"> </w:t>
      </w:r>
    </w:p>
    <w:p w14:paraId="7F784953" w14:textId="7CE248CB" w:rsidR="00FD208E" w:rsidRPr="00D95101" w:rsidRDefault="00FD208E" w:rsidP="00FA15D4">
      <w:pPr>
        <w:pStyle w:val="a6"/>
        <w:spacing w:line="259" w:lineRule="auto"/>
        <w:ind w:left="1440"/>
      </w:pPr>
      <w:r w:rsidRPr="00D95101">
        <w:rPr>
          <w:color w:val="000000" w:themeColor="text1"/>
        </w:rPr>
        <w:t>Οι μέθοδοι που περιέχει:</w:t>
      </w:r>
    </w:p>
    <w:p w14:paraId="6776FFED" w14:textId="0239A0A2" w:rsidR="00FD208E" w:rsidRDefault="00847F42" w:rsidP="00FA15D4">
      <w:pPr>
        <w:pStyle w:val="a6"/>
        <w:spacing w:line="259" w:lineRule="auto"/>
        <w:ind w:left="1440"/>
        <w:rPr>
          <w:color w:val="000000" w:themeColor="text1"/>
        </w:rPr>
      </w:pPr>
      <w:r w:rsidRPr="00446C78">
        <w:rPr>
          <w:color w:val="00B050"/>
        </w:rPr>
        <w:t>+</w:t>
      </w:r>
      <w:r>
        <w:rPr>
          <w:color w:val="00B050"/>
          <w:lang w:val="en-US"/>
        </w:rPr>
        <w:t>isStunned</w:t>
      </w:r>
      <w:r w:rsidRPr="00446C78">
        <w:rPr>
          <w:color w:val="00B050"/>
        </w:rPr>
        <w:t xml:space="preserve">(): </w:t>
      </w:r>
      <w:r>
        <w:rPr>
          <w:color w:val="00B050"/>
          <w:lang w:val="en-US"/>
        </w:rPr>
        <w:t>boolean</w:t>
      </w:r>
      <w:r w:rsidRPr="00446C78">
        <w:rPr>
          <w:color w:val="00B050"/>
        </w:rPr>
        <w:t xml:space="preserve"> </w:t>
      </w:r>
      <w:r w:rsidR="00446C78" w:rsidRPr="000C5FEF">
        <w:rPr>
          <w:color w:val="000000" w:themeColor="text1"/>
        </w:rPr>
        <w:t>Μέθοδος που</w:t>
      </w:r>
      <w:r w:rsidR="0063150A">
        <w:rPr>
          <w:color w:val="000000" w:themeColor="text1"/>
        </w:rPr>
        <w:t xml:space="preserve"> </w:t>
      </w:r>
      <w:r w:rsidR="00446C78" w:rsidRPr="000C5FEF">
        <w:rPr>
          <w:color w:val="000000" w:themeColor="text1"/>
        </w:rPr>
        <w:t xml:space="preserve">επιστρέφει </w:t>
      </w:r>
      <w:r w:rsidR="00446C78" w:rsidRPr="000C5FEF">
        <w:rPr>
          <w:color w:val="000000" w:themeColor="text1"/>
          <w:lang w:val="en-US"/>
        </w:rPr>
        <w:t>True</w:t>
      </w:r>
      <w:r w:rsidR="00446C78" w:rsidRPr="000C5FEF">
        <w:rPr>
          <w:color w:val="000000" w:themeColor="text1"/>
        </w:rPr>
        <w:t xml:space="preserve"> αν </w:t>
      </w:r>
      <w:r w:rsidR="00D60DAB" w:rsidRPr="000C5FEF">
        <w:rPr>
          <w:color w:val="000000" w:themeColor="text1"/>
        </w:rPr>
        <w:t>ο</w:t>
      </w:r>
      <w:r w:rsidR="00C37D92" w:rsidRPr="000C5FEF">
        <w:rPr>
          <w:color w:val="000000" w:themeColor="text1"/>
        </w:rPr>
        <w:t xml:space="preserve"> χαρακτήρας/αντικείμενο της κλάσης </w:t>
      </w:r>
      <w:r w:rsidR="00C37D92" w:rsidRPr="000C5FEF">
        <w:rPr>
          <w:color w:val="000000" w:themeColor="text1"/>
          <w:lang w:val="en-US"/>
        </w:rPr>
        <w:t>Being</w:t>
      </w:r>
      <w:r w:rsidR="00C37D92" w:rsidRPr="000C5FEF">
        <w:rPr>
          <w:color w:val="000000" w:themeColor="text1"/>
        </w:rPr>
        <w:t xml:space="preserve"> είναι αδρανοποιημένος (η μεταβλητή </w:t>
      </w:r>
      <w:r w:rsidR="00C37D92" w:rsidRPr="000C5FEF">
        <w:rPr>
          <w:color w:val="000000" w:themeColor="text1"/>
          <w:lang w:val="en-US"/>
        </w:rPr>
        <w:t>stunned</w:t>
      </w:r>
      <w:r w:rsidR="000C5FEF" w:rsidRPr="000C5FEF">
        <w:rPr>
          <w:color w:val="000000" w:themeColor="text1"/>
        </w:rPr>
        <w:t xml:space="preserve"> = </w:t>
      </w:r>
      <w:r w:rsidR="000C5FEF" w:rsidRPr="000C5FEF">
        <w:rPr>
          <w:color w:val="000000" w:themeColor="text1"/>
          <w:lang w:val="en-US"/>
        </w:rPr>
        <w:t>True</w:t>
      </w:r>
      <w:r w:rsidR="000C5FEF" w:rsidRPr="000C5FEF">
        <w:rPr>
          <w:color w:val="000000" w:themeColor="text1"/>
        </w:rPr>
        <w:t xml:space="preserve">) και </w:t>
      </w:r>
      <w:r w:rsidR="000C5FEF" w:rsidRPr="000C5FEF">
        <w:rPr>
          <w:color w:val="000000" w:themeColor="text1"/>
          <w:lang w:val="en-US"/>
        </w:rPr>
        <w:t>False</w:t>
      </w:r>
      <w:r w:rsidR="000C5FEF" w:rsidRPr="000C5FEF">
        <w:rPr>
          <w:color w:val="000000" w:themeColor="text1"/>
        </w:rPr>
        <w:t xml:space="preserve"> αντίστοιχα</w:t>
      </w:r>
      <w:r w:rsidR="00815863">
        <w:rPr>
          <w:color w:val="000000" w:themeColor="text1"/>
        </w:rPr>
        <w:t xml:space="preserve"> </w:t>
      </w:r>
      <w:r w:rsidR="00815863" w:rsidRPr="000C5FEF">
        <w:rPr>
          <w:color w:val="000000" w:themeColor="text1"/>
        </w:rPr>
        <w:t xml:space="preserve">(η μεταβλητή </w:t>
      </w:r>
      <w:r w:rsidR="00815863" w:rsidRPr="000C5FEF">
        <w:rPr>
          <w:color w:val="000000" w:themeColor="text1"/>
          <w:lang w:val="en-US"/>
        </w:rPr>
        <w:t>stunned</w:t>
      </w:r>
      <w:r w:rsidR="00815863" w:rsidRPr="000C5FEF">
        <w:rPr>
          <w:color w:val="000000" w:themeColor="text1"/>
        </w:rPr>
        <w:t xml:space="preserve"> = </w:t>
      </w:r>
      <w:r w:rsidR="00815863">
        <w:rPr>
          <w:color w:val="000000" w:themeColor="text1"/>
          <w:lang w:val="en-US"/>
        </w:rPr>
        <w:t>False</w:t>
      </w:r>
      <w:r w:rsidR="00815863" w:rsidRPr="000C5FEF">
        <w:rPr>
          <w:color w:val="000000" w:themeColor="text1"/>
        </w:rPr>
        <w:t>)</w:t>
      </w:r>
      <w:r w:rsidR="000C5FEF" w:rsidRPr="000C5FEF">
        <w:rPr>
          <w:color w:val="000000" w:themeColor="text1"/>
        </w:rPr>
        <w:t>.</w:t>
      </w:r>
    </w:p>
    <w:p w14:paraId="32185DD2" w14:textId="290B404D" w:rsidR="005C1AEB" w:rsidRPr="003571B1" w:rsidRDefault="005C1AEB" w:rsidP="00FA15D4">
      <w:pPr>
        <w:pStyle w:val="a6"/>
        <w:spacing w:line="259" w:lineRule="auto"/>
        <w:ind w:left="1440"/>
        <w:rPr>
          <w:color w:val="000000" w:themeColor="text1"/>
        </w:rPr>
      </w:pPr>
      <w:r w:rsidRPr="006C31B3">
        <w:rPr>
          <w:color w:val="00B050"/>
        </w:rPr>
        <w:t>+</w:t>
      </w:r>
      <w:r w:rsidRPr="006C31B3">
        <w:rPr>
          <w:color w:val="00B050"/>
          <w:lang w:val="en-US"/>
        </w:rPr>
        <w:t>reduceSpeed</w:t>
      </w:r>
      <w:r w:rsidRPr="00067B9E">
        <w:rPr>
          <w:color w:val="00B050"/>
        </w:rPr>
        <w:t xml:space="preserve">(): </w:t>
      </w:r>
      <w:r w:rsidRPr="006C31B3">
        <w:rPr>
          <w:color w:val="00B050"/>
          <w:lang w:val="en-US"/>
        </w:rPr>
        <w:t>void</w:t>
      </w:r>
      <w:r w:rsidRPr="00067B9E">
        <w:rPr>
          <w:color w:val="00B050"/>
        </w:rPr>
        <w:t xml:space="preserve"> </w:t>
      </w:r>
      <w:r>
        <w:rPr>
          <w:color w:val="000000" w:themeColor="text1"/>
        </w:rPr>
        <w:t>Μέθοδος που</w:t>
      </w:r>
      <w:r w:rsidR="003E47C4">
        <w:rPr>
          <w:color w:val="000000" w:themeColor="text1"/>
        </w:rPr>
        <w:t xml:space="preserve"> </w:t>
      </w:r>
      <w:r w:rsidR="00343558">
        <w:rPr>
          <w:color w:val="000000" w:themeColor="text1"/>
        </w:rPr>
        <w:t>μειώνει την ταχύτητα (</w:t>
      </w:r>
      <w:r w:rsidR="00343558">
        <w:rPr>
          <w:color w:val="000000" w:themeColor="text1"/>
          <w:lang w:val="en-US"/>
        </w:rPr>
        <w:t>speed</w:t>
      </w:r>
      <w:r w:rsidR="00343558" w:rsidRPr="00343558">
        <w:rPr>
          <w:color w:val="000000" w:themeColor="text1"/>
        </w:rPr>
        <w:t>)</w:t>
      </w:r>
      <w:r w:rsidR="00343558">
        <w:rPr>
          <w:color w:val="000000" w:themeColor="text1"/>
        </w:rPr>
        <w:t xml:space="preserve"> των χαρακτήρων πολλαπλασιάζοντας την </w:t>
      </w:r>
      <w:r w:rsidR="003571B1">
        <w:rPr>
          <w:color w:val="000000" w:themeColor="text1"/>
        </w:rPr>
        <w:t>με έναν αριθμό.</w:t>
      </w:r>
    </w:p>
    <w:p w14:paraId="5CA3AE7B" w14:textId="77777777" w:rsidR="00A2265F" w:rsidRDefault="00A2265F" w:rsidP="00FA15D4">
      <w:pPr>
        <w:pStyle w:val="a6"/>
        <w:ind w:left="1440"/>
      </w:pPr>
    </w:p>
    <w:p w14:paraId="61EF4749" w14:textId="20435525" w:rsidR="002F2BEB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2F2BEB">
        <w:rPr>
          <w:lang w:val="en-US"/>
        </w:rPr>
        <w:t>Alien</w:t>
      </w:r>
      <w:r w:rsidRPr="00C42E07">
        <w:t xml:space="preserve">: </w:t>
      </w:r>
      <w:r>
        <w:t>Κλάση που περιέχει την οντότητα</w:t>
      </w:r>
      <w:r w:rsidRPr="00C42E07">
        <w:t xml:space="preserve"> </w:t>
      </w:r>
      <w:r>
        <w:t>του βασικού χαρακτήρα του παιχνιδιού, του εξωγήινου</w:t>
      </w:r>
      <w:r w:rsidR="002F2BEB" w:rsidRPr="002F2BEB">
        <w:t>.</w:t>
      </w:r>
      <w:r w:rsidR="00523358">
        <w:t xml:space="preserve"> Περιέχει μεθόδους </w:t>
      </w:r>
      <w:r w:rsidR="00902D4E">
        <w:t xml:space="preserve">αλληλεπίδρασης με επιστήμονα αλλά και </w:t>
      </w:r>
      <w:r w:rsidR="00133D29">
        <w:t xml:space="preserve">μεθόδους </w:t>
      </w:r>
      <w:r w:rsidR="00523358">
        <w:t>σχετικές με την υγροποίηση του</w:t>
      </w:r>
      <w:r w:rsidR="00902D4E">
        <w:t>.</w:t>
      </w:r>
    </w:p>
    <w:p w14:paraId="04D56CA8" w14:textId="3EC220D8" w:rsidR="007C6EE0" w:rsidRDefault="007C6EE0" w:rsidP="00FA15D4">
      <w:pPr>
        <w:pStyle w:val="a6"/>
        <w:spacing w:line="259" w:lineRule="auto"/>
        <w:ind w:left="1440"/>
      </w:pPr>
      <w:r>
        <w:t>Γνωρίσματα που περιέχει:</w:t>
      </w:r>
    </w:p>
    <w:p w14:paraId="3872C8E0" w14:textId="4FCCC469" w:rsidR="007C6EE0" w:rsidRDefault="002D30F5" w:rsidP="00FA15D4">
      <w:pPr>
        <w:pStyle w:val="a6"/>
        <w:spacing w:line="259" w:lineRule="auto"/>
        <w:ind w:left="1440"/>
      </w:pPr>
      <w:r w:rsidRPr="004F26E8">
        <w:rPr>
          <w:color w:val="00B050"/>
        </w:rPr>
        <w:t>-</w:t>
      </w:r>
      <w:r w:rsidRPr="004F26E8">
        <w:rPr>
          <w:color w:val="00B050"/>
          <w:lang w:val="en-US"/>
        </w:rPr>
        <w:t>stamina</w:t>
      </w:r>
      <w:r w:rsidRPr="004F26E8">
        <w:rPr>
          <w:color w:val="00B050"/>
        </w:rPr>
        <w:t xml:space="preserve">: </w:t>
      </w:r>
      <w:r w:rsidRPr="004F26E8">
        <w:rPr>
          <w:color w:val="00B050"/>
          <w:lang w:val="en-US"/>
        </w:rPr>
        <w:t>float</w:t>
      </w:r>
      <w:r w:rsidRPr="004F26E8">
        <w:rPr>
          <w:color w:val="00B050"/>
        </w:rPr>
        <w:t xml:space="preserve"> </w:t>
      </w:r>
      <w:r>
        <w:t>Μεταβλητή που συγκρατεί την αντοχή του βασικού χαρακτήρα</w:t>
      </w:r>
      <w:r w:rsidR="004F26E8">
        <w:t>-εξωγήινου</w:t>
      </w:r>
      <w:r w:rsidR="00322D24">
        <w:t>.</w:t>
      </w:r>
    </w:p>
    <w:p w14:paraId="0759AC85" w14:textId="77777777" w:rsidR="00D95101" w:rsidRDefault="008062E3" w:rsidP="00FA15D4">
      <w:pPr>
        <w:pStyle w:val="a6"/>
        <w:spacing w:line="259" w:lineRule="auto"/>
        <w:ind w:left="1440"/>
      </w:pPr>
      <w:r w:rsidRPr="008062E3">
        <w:rPr>
          <w:color w:val="00B050"/>
        </w:rPr>
        <w:t>+</w:t>
      </w:r>
      <w:r w:rsidR="00322D24" w:rsidRPr="008062E3">
        <w:rPr>
          <w:color w:val="00B050"/>
          <w:lang w:val="en-US"/>
        </w:rPr>
        <w:t>liquidForm</w:t>
      </w:r>
      <w:r w:rsidR="00322D24" w:rsidRPr="008062E3">
        <w:rPr>
          <w:color w:val="00B050"/>
        </w:rPr>
        <w:t xml:space="preserve">: </w:t>
      </w:r>
      <w:r w:rsidR="00322D24" w:rsidRPr="008062E3">
        <w:rPr>
          <w:color w:val="00B050"/>
          <w:lang w:val="en-US"/>
        </w:rPr>
        <w:t>boolean</w:t>
      </w:r>
      <w:r w:rsidR="00322D24" w:rsidRPr="008062E3">
        <w:rPr>
          <w:color w:val="00B050"/>
        </w:rPr>
        <w:t xml:space="preserve"> </w:t>
      </w:r>
      <w:r w:rsidR="00322D24">
        <w:t xml:space="preserve">Μεταβλητή που συγκρατεί την υγροποιημένη μορφή του </w:t>
      </w:r>
      <w:r w:rsidR="004F26E8">
        <w:t>βασικού χαρακτήρα-εξωγήινου.</w:t>
      </w:r>
      <w:r w:rsidR="009E592E">
        <w:t xml:space="preserve"> </w:t>
      </w:r>
      <w:r w:rsidR="00B72FAD">
        <w:t xml:space="preserve">Είναι </w:t>
      </w:r>
      <w:r w:rsidR="00B72FAD">
        <w:rPr>
          <w:lang w:val="en-US"/>
        </w:rPr>
        <w:t>public</w:t>
      </w:r>
      <w:r w:rsidR="00B72FAD" w:rsidRPr="006169C4">
        <w:t xml:space="preserve"> </w:t>
      </w:r>
      <w:r w:rsidR="00B72FAD">
        <w:t>καθώς θα είναι ορατή από</w:t>
      </w:r>
      <w:r w:rsidR="0095631D">
        <w:t xml:space="preserve"> το κομμάτι κώδικα τ</w:t>
      </w:r>
      <w:r w:rsidR="006169C4">
        <w:t>ων γραφικών.</w:t>
      </w:r>
      <w:r w:rsidR="009216E6">
        <w:t xml:space="preserve"> </w:t>
      </w:r>
    </w:p>
    <w:p w14:paraId="07C2E1EE" w14:textId="06FF3324" w:rsidR="002C3D96" w:rsidRDefault="00D95101" w:rsidP="00FA15D4">
      <w:pPr>
        <w:pStyle w:val="a6"/>
        <w:spacing w:line="259" w:lineRule="auto"/>
        <w:ind w:left="1440"/>
      </w:pPr>
      <w:r>
        <w:t>Οι μ</w:t>
      </w:r>
      <w:r w:rsidR="002C3D96">
        <w:t>έθοδοι που περιέχει:</w:t>
      </w:r>
    </w:p>
    <w:p w14:paraId="0C0674AD" w14:textId="0404AF58" w:rsidR="00725108" w:rsidRPr="00A20BEC" w:rsidRDefault="008B1B21" w:rsidP="00FA15D4">
      <w:pPr>
        <w:pStyle w:val="a6"/>
        <w:spacing w:line="259" w:lineRule="auto"/>
        <w:ind w:left="1440"/>
      </w:pPr>
      <w:r w:rsidRPr="00906FD2">
        <w:rPr>
          <w:color w:val="00B050"/>
        </w:rPr>
        <w:t>+</w:t>
      </w:r>
      <w:r w:rsidRPr="005B1169">
        <w:rPr>
          <w:color w:val="00B050"/>
          <w:lang w:val="en-US"/>
        </w:rPr>
        <w:t>isDamaged</w:t>
      </w:r>
      <w:r w:rsidRPr="00906FD2">
        <w:rPr>
          <w:color w:val="00B050"/>
        </w:rPr>
        <w:t xml:space="preserve">(): </w:t>
      </w:r>
      <w:r w:rsidRPr="005B1169">
        <w:rPr>
          <w:color w:val="00B050"/>
          <w:lang w:val="en-US"/>
        </w:rPr>
        <w:t>boolean</w:t>
      </w:r>
      <w:r w:rsidR="00906FD2" w:rsidRPr="00906FD2">
        <w:rPr>
          <w:color w:val="00B050"/>
        </w:rPr>
        <w:t xml:space="preserve"> </w:t>
      </w:r>
      <w:r w:rsidR="00906FD2" w:rsidRPr="00757CBA">
        <w:t xml:space="preserve">Μέθοδος που επιστρέφει </w:t>
      </w:r>
      <w:r w:rsidR="00906FD2" w:rsidRPr="00757CBA">
        <w:rPr>
          <w:lang w:val="en-US"/>
        </w:rPr>
        <w:t>True</w:t>
      </w:r>
      <w:r w:rsidR="00906FD2" w:rsidRPr="00757CBA">
        <w:t xml:space="preserve"> </w:t>
      </w:r>
      <w:r w:rsidR="007F5441" w:rsidRPr="00757CBA">
        <w:t xml:space="preserve">αν </w:t>
      </w:r>
      <w:r w:rsidR="004B13B5" w:rsidRPr="00757CBA">
        <w:t>η απόσταση μεταξύ τ</w:t>
      </w:r>
      <w:r w:rsidR="00AA4B0B">
        <w:t xml:space="preserve">ων 2 χαρακτήρων </w:t>
      </w:r>
      <w:r w:rsidR="004B13B5" w:rsidRPr="00757CBA">
        <w:t>είναι μικρότερη</w:t>
      </w:r>
      <w:r w:rsidR="00725108" w:rsidRPr="00725108">
        <w:t xml:space="preserve"> </w:t>
      </w:r>
      <w:r w:rsidR="00A20BEC">
        <w:t xml:space="preserve">από 30 </w:t>
      </w:r>
      <w:r w:rsidR="00A20BEC">
        <w:rPr>
          <w:lang w:val="en-US"/>
        </w:rPr>
        <w:t>pixel</w:t>
      </w:r>
      <w:r w:rsidR="00A20BEC" w:rsidRPr="00A20BEC">
        <w:t>.</w:t>
      </w:r>
    </w:p>
    <w:p w14:paraId="0E878391" w14:textId="512ED0A0" w:rsidR="008B1B21" w:rsidRPr="00996CF4" w:rsidRDefault="008B1B21" w:rsidP="00FA15D4">
      <w:pPr>
        <w:pStyle w:val="a6"/>
        <w:spacing w:line="259" w:lineRule="auto"/>
        <w:ind w:left="1440"/>
        <w:rPr>
          <w:color w:val="00B050"/>
        </w:rPr>
      </w:pPr>
      <w:r w:rsidRPr="00996CF4">
        <w:rPr>
          <w:color w:val="00B050"/>
        </w:rPr>
        <w:t>+</w:t>
      </w:r>
      <w:r w:rsidR="0094281B" w:rsidRPr="005B1169">
        <w:rPr>
          <w:color w:val="00B050"/>
          <w:lang w:val="en-US"/>
        </w:rPr>
        <w:t>removeLives</w:t>
      </w:r>
      <w:r w:rsidR="0094281B" w:rsidRPr="00996CF4">
        <w:rPr>
          <w:color w:val="00B050"/>
        </w:rPr>
        <w:t xml:space="preserve">(): </w:t>
      </w:r>
      <w:r w:rsidR="0094281B" w:rsidRPr="005B1169">
        <w:rPr>
          <w:color w:val="00B050"/>
          <w:lang w:val="en-US"/>
        </w:rPr>
        <w:t>void</w:t>
      </w:r>
      <w:r w:rsidR="00757CBA" w:rsidRPr="00996CF4">
        <w:t xml:space="preserve"> </w:t>
      </w:r>
      <w:r w:rsidR="00024FE8" w:rsidRPr="00996CF4">
        <w:t xml:space="preserve">Μέθοδος που </w:t>
      </w:r>
      <w:r w:rsidR="00996CF4" w:rsidRPr="00996CF4">
        <w:t>αφαιρεί κατά 1 τις ζωές (</w:t>
      </w:r>
      <w:r w:rsidR="00996CF4" w:rsidRPr="00996CF4">
        <w:rPr>
          <w:lang w:val="en-US"/>
        </w:rPr>
        <w:t>health</w:t>
      </w:r>
      <w:r w:rsidR="00996CF4" w:rsidRPr="00996CF4">
        <w:t>) του εξωγήινου</w:t>
      </w:r>
      <w:r w:rsidR="00996CF4">
        <w:rPr>
          <w:color w:val="00B050"/>
        </w:rPr>
        <w:t>.</w:t>
      </w:r>
    </w:p>
    <w:p w14:paraId="430CD948" w14:textId="164424B4" w:rsidR="0094281B" w:rsidRPr="006A1125" w:rsidRDefault="0094281B" w:rsidP="00FA15D4">
      <w:pPr>
        <w:pStyle w:val="a6"/>
        <w:spacing w:line="259" w:lineRule="auto"/>
        <w:ind w:left="1440"/>
        <w:rPr>
          <w:color w:val="00B050"/>
        </w:rPr>
      </w:pPr>
      <w:r w:rsidRPr="000F4231">
        <w:rPr>
          <w:color w:val="00B050"/>
        </w:rPr>
        <w:t>+</w:t>
      </w:r>
      <w:r w:rsidRPr="005B1169">
        <w:rPr>
          <w:color w:val="00B050"/>
          <w:lang w:val="en-US"/>
        </w:rPr>
        <w:t>areThereAnyLivesLeft</w:t>
      </w:r>
      <w:r w:rsidRPr="000F4231">
        <w:rPr>
          <w:color w:val="00B050"/>
        </w:rPr>
        <w:t xml:space="preserve">(): </w:t>
      </w:r>
      <w:r w:rsidRPr="005B1169">
        <w:rPr>
          <w:color w:val="00B050"/>
          <w:lang w:val="en-US"/>
        </w:rPr>
        <w:t>boolean</w:t>
      </w:r>
      <w:r w:rsidR="00996CF4" w:rsidRPr="000F4231">
        <w:rPr>
          <w:color w:val="00B050"/>
        </w:rPr>
        <w:t xml:space="preserve"> </w:t>
      </w:r>
      <w:r w:rsidR="00996CF4" w:rsidRPr="006A1125">
        <w:t xml:space="preserve">Μέθοδος που επιστρέφει </w:t>
      </w:r>
      <w:r w:rsidR="00996CF4" w:rsidRPr="006A1125">
        <w:rPr>
          <w:lang w:val="en-US"/>
        </w:rPr>
        <w:t>True</w:t>
      </w:r>
      <w:r w:rsidR="00996CF4" w:rsidRPr="006A1125">
        <w:t xml:space="preserve"> </w:t>
      </w:r>
      <w:r w:rsidR="000F4231" w:rsidRPr="006A1125">
        <w:t xml:space="preserve">αν </w:t>
      </w:r>
      <w:r w:rsidR="006A1125" w:rsidRPr="006A1125">
        <w:t>ο εξωγήινος έχει ακόμα ζωή (</w:t>
      </w:r>
      <w:r w:rsidR="006A1125" w:rsidRPr="006A1125">
        <w:rPr>
          <w:lang w:val="en-US"/>
        </w:rPr>
        <w:t>health</w:t>
      </w:r>
      <w:r w:rsidR="006A1125" w:rsidRPr="006A1125">
        <w:t xml:space="preserve">) και </w:t>
      </w:r>
      <w:r w:rsidR="006A1125" w:rsidRPr="006A1125">
        <w:rPr>
          <w:lang w:val="en-US"/>
        </w:rPr>
        <w:t>False</w:t>
      </w:r>
      <w:r w:rsidR="006A1125" w:rsidRPr="006A1125">
        <w:t xml:space="preserve"> αντίστοιχα (</w:t>
      </w:r>
      <w:r w:rsidR="002F2559">
        <w:t xml:space="preserve">αν </w:t>
      </w:r>
      <w:r w:rsidR="006A1125" w:rsidRPr="006A1125">
        <w:rPr>
          <w:lang w:val="en-US"/>
        </w:rPr>
        <w:t>health</w:t>
      </w:r>
      <w:r w:rsidR="006A1125" w:rsidRPr="006A1125">
        <w:t xml:space="preserve">=0). </w:t>
      </w:r>
    </w:p>
    <w:p w14:paraId="40108E43" w14:textId="3FE25945" w:rsidR="0094281B" w:rsidRPr="00710E00" w:rsidRDefault="005B1169" w:rsidP="00FA15D4">
      <w:pPr>
        <w:pStyle w:val="a6"/>
        <w:spacing w:line="259" w:lineRule="auto"/>
        <w:ind w:left="1440"/>
      </w:pPr>
      <w:r w:rsidRPr="00C7569C">
        <w:rPr>
          <w:color w:val="00B050"/>
        </w:rPr>
        <w:t>+</w:t>
      </w:r>
      <w:r w:rsidRPr="005B1169">
        <w:rPr>
          <w:color w:val="00B050"/>
          <w:lang w:val="en-US"/>
        </w:rPr>
        <w:t>setLivesToOne</w:t>
      </w:r>
      <w:r w:rsidRPr="00C7569C">
        <w:rPr>
          <w:color w:val="00B050"/>
        </w:rPr>
        <w:t xml:space="preserve">(): </w:t>
      </w:r>
      <w:r w:rsidRPr="005B1169">
        <w:rPr>
          <w:color w:val="00B050"/>
          <w:lang w:val="en-US"/>
        </w:rPr>
        <w:t>void</w:t>
      </w:r>
      <w:r w:rsidR="006A1125" w:rsidRPr="00C7569C">
        <w:rPr>
          <w:color w:val="00B050"/>
        </w:rPr>
        <w:t xml:space="preserve"> </w:t>
      </w:r>
      <w:r w:rsidR="006A1125" w:rsidRPr="00710E00">
        <w:t xml:space="preserve">Μέθοδος που </w:t>
      </w:r>
      <w:r w:rsidR="00C7569C" w:rsidRPr="00710E00">
        <w:t>θέτει τ</w:t>
      </w:r>
      <w:r w:rsidR="00CE76AA" w:rsidRPr="00710E00">
        <w:t>ις ζωές</w:t>
      </w:r>
      <w:r w:rsidR="00710E00" w:rsidRPr="00710E00">
        <w:t xml:space="preserve"> (</w:t>
      </w:r>
      <w:r w:rsidR="00710E00" w:rsidRPr="00710E00">
        <w:rPr>
          <w:lang w:val="en-US"/>
        </w:rPr>
        <w:t>health</w:t>
      </w:r>
      <w:r w:rsidR="00710E00" w:rsidRPr="00710E00">
        <w:t xml:space="preserve">) </w:t>
      </w:r>
      <w:r w:rsidR="00CE76AA" w:rsidRPr="00710E00">
        <w:t xml:space="preserve">του </w:t>
      </w:r>
      <w:r w:rsidR="00710E00" w:rsidRPr="00710E00">
        <w:t>εξωγήινου</w:t>
      </w:r>
      <w:r w:rsidR="00CE76AA" w:rsidRPr="00710E00">
        <w:t xml:space="preserve"> σε 1.</w:t>
      </w:r>
    </w:p>
    <w:p w14:paraId="2A045D07" w14:textId="1542C9EC" w:rsidR="005B1169" w:rsidRPr="006143F5" w:rsidRDefault="005B1169" w:rsidP="00FA15D4">
      <w:pPr>
        <w:pStyle w:val="a6"/>
        <w:spacing w:line="259" w:lineRule="auto"/>
        <w:ind w:left="1440"/>
      </w:pPr>
      <w:r w:rsidRPr="007F311E">
        <w:rPr>
          <w:color w:val="00B050"/>
        </w:rPr>
        <w:t>+</w:t>
      </w:r>
      <w:r w:rsidR="0022755E">
        <w:rPr>
          <w:color w:val="00B050"/>
          <w:lang w:val="en-US"/>
        </w:rPr>
        <w:t>setLivesToMax</w:t>
      </w:r>
      <w:r w:rsidR="0022755E" w:rsidRPr="007F311E">
        <w:rPr>
          <w:color w:val="00B050"/>
        </w:rPr>
        <w:t xml:space="preserve">(): </w:t>
      </w:r>
      <w:r w:rsidR="007E1A06">
        <w:rPr>
          <w:color w:val="00B050"/>
          <w:lang w:val="en-US"/>
        </w:rPr>
        <w:t>void</w:t>
      </w:r>
      <w:r w:rsidR="007F311E" w:rsidRPr="007F311E">
        <w:rPr>
          <w:color w:val="00B050"/>
        </w:rPr>
        <w:t xml:space="preserve"> </w:t>
      </w:r>
      <w:r w:rsidR="007F311E" w:rsidRPr="006143F5">
        <w:t xml:space="preserve">Μέθοδος που θέτει την </w:t>
      </w:r>
      <w:r w:rsidR="006143F5" w:rsidRPr="006143F5">
        <w:t>ζωή</w:t>
      </w:r>
      <w:r w:rsidR="007F311E" w:rsidRPr="006143F5">
        <w:t xml:space="preserve"> του </w:t>
      </w:r>
      <w:r w:rsidR="006143F5" w:rsidRPr="006143F5">
        <w:t>εξωγήινου</w:t>
      </w:r>
      <w:r w:rsidR="007F311E" w:rsidRPr="006143F5">
        <w:t xml:space="preserve"> στη μέγιστη τιμή της</w:t>
      </w:r>
      <w:r w:rsidR="007157C4">
        <w:t xml:space="preserve"> </w:t>
      </w:r>
      <w:r w:rsidR="004C5269" w:rsidRPr="006143F5">
        <w:t>(3).</w:t>
      </w:r>
    </w:p>
    <w:p w14:paraId="757BCB5B" w14:textId="50462177" w:rsidR="007E1A06" w:rsidRPr="00030E1C" w:rsidRDefault="007E1A06" w:rsidP="00FA15D4">
      <w:pPr>
        <w:pStyle w:val="a6"/>
        <w:spacing w:line="259" w:lineRule="auto"/>
        <w:ind w:left="1440"/>
      </w:pPr>
      <w:r w:rsidRPr="00B43C30">
        <w:rPr>
          <w:color w:val="00B050"/>
        </w:rPr>
        <w:t>+</w:t>
      </w:r>
      <w:r>
        <w:rPr>
          <w:color w:val="00B050"/>
          <w:lang w:val="en-US"/>
        </w:rPr>
        <w:t>checkLife</w:t>
      </w:r>
      <w:r w:rsidRPr="00B43C30">
        <w:rPr>
          <w:color w:val="00B050"/>
        </w:rPr>
        <w:t xml:space="preserve">(): </w:t>
      </w:r>
      <w:r>
        <w:rPr>
          <w:color w:val="00B050"/>
          <w:lang w:val="en-US"/>
        </w:rPr>
        <w:t>int</w:t>
      </w:r>
      <w:r w:rsidR="008B5B13">
        <w:rPr>
          <w:color w:val="00B050"/>
        </w:rPr>
        <w:t xml:space="preserve"> </w:t>
      </w:r>
      <w:r w:rsidR="008B5B13" w:rsidRPr="00030E1C">
        <w:t xml:space="preserve">Μέθοδος που </w:t>
      </w:r>
      <w:r w:rsidR="00B43C30" w:rsidRPr="00030E1C">
        <w:t xml:space="preserve">θα επιστρέφει </w:t>
      </w:r>
      <w:r w:rsidR="00030E1C" w:rsidRPr="00030E1C">
        <w:t>τον αριθμό των ζωών του εξωγήινου</w:t>
      </w:r>
      <w:r w:rsidR="00505B7D">
        <w:t xml:space="preserve">, </w:t>
      </w:r>
      <w:r w:rsidR="00030E1C" w:rsidRPr="00030E1C">
        <w:t>αν αυτές δεν είναι 0. Διαφορετικά</w:t>
      </w:r>
      <w:r w:rsidR="00030E1C">
        <w:t>,</w:t>
      </w:r>
      <w:r w:rsidR="00030E1C" w:rsidRPr="00030E1C">
        <w:t xml:space="preserve"> θα επιστρέφει 0.</w:t>
      </w:r>
    </w:p>
    <w:p w14:paraId="5C1E393A" w14:textId="77777777" w:rsidR="002F2BEB" w:rsidRPr="00B43C30" w:rsidRDefault="002F2BEB" w:rsidP="00FA15D4">
      <w:pPr>
        <w:pStyle w:val="a6"/>
        <w:spacing w:line="259" w:lineRule="auto"/>
        <w:ind w:left="1440"/>
      </w:pPr>
    </w:p>
    <w:p w14:paraId="26BA7E0C" w14:textId="77777777" w:rsidR="000E0A57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8062E3">
        <w:rPr>
          <w:lang w:val="en-US"/>
        </w:rPr>
        <w:lastRenderedPageBreak/>
        <w:t>Scientist</w:t>
      </w:r>
      <w:r w:rsidRPr="00F669C2">
        <w:t xml:space="preserve">: </w:t>
      </w:r>
      <w:r>
        <w:t xml:space="preserve">Κλάση του βασικού επιστήμονα η οποία περιέχει τις 3 υποκλάσεις ειδικών επιστημόνων. </w:t>
      </w:r>
    </w:p>
    <w:p w14:paraId="48C8FE35" w14:textId="569B8141" w:rsidR="00A2265F" w:rsidRDefault="00A2265F" w:rsidP="00FA15D4">
      <w:pPr>
        <w:pStyle w:val="a6"/>
        <w:spacing w:line="259" w:lineRule="auto"/>
        <w:ind w:left="1440"/>
      </w:pPr>
      <w:r>
        <w:t xml:space="preserve">Διαθέτει </w:t>
      </w:r>
      <w:r w:rsidR="008062E3">
        <w:t xml:space="preserve">το γνώρισμα </w:t>
      </w:r>
      <w:r w:rsidR="008062E3">
        <w:rPr>
          <w:lang w:val="en-US"/>
        </w:rPr>
        <w:t>aggroState</w:t>
      </w:r>
      <w:r w:rsidRPr="00C42E07">
        <w:t xml:space="preserve"> </w:t>
      </w:r>
      <w:r w:rsidR="008062E3">
        <w:t>που</w:t>
      </w:r>
      <w:r>
        <w:t xml:space="preserve"> είναι κοιν</w:t>
      </w:r>
      <w:r w:rsidR="008062E3">
        <w:t xml:space="preserve">ό </w:t>
      </w:r>
      <w:r>
        <w:t>στα 3 είδη επιστημόνων</w:t>
      </w:r>
      <w:r w:rsidR="008062E3">
        <w:t>:</w:t>
      </w:r>
    </w:p>
    <w:p w14:paraId="50A74550" w14:textId="77777777" w:rsidR="002F3322" w:rsidRDefault="00E242DE" w:rsidP="00FA15D4">
      <w:pPr>
        <w:pStyle w:val="a6"/>
        <w:spacing w:line="259" w:lineRule="auto"/>
        <w:ind w:left="1440"/>
      </w:pPr>
      <w:r w:rsidRPr="00E242DE">
        <w:rPr>
          <w:color w:val="00B050"/>
        </w:rPr>
        <w:t>+</w:t>
      </w:r>
      <w:r w:rsidRPr="00E242DE">
        <w:rPr>
          <w:color w:val="00B050"/>
          <w:lang w:val="en-US"/>
        </w:rPr>
        <w:t>aggroState</w:t>
      </w:r>
      <w:r w:rsidRPr="00E242DE">
        <w:rPr>
          <w:color w:val="00B050"/>
        </w:rPr>
        <w:t xml:space="preserve">: </w:t>
      </w:r>
      <w:r w:rsidRPr="00E242DE">
        <w:rPr>
          <w:color w:val="00B050"/>
          <w:lang w:val="en-US"/>
        </w:rPr>
        <w:t>boolean</w:t>
      </w:r>
      <w:r w:rsidRPr="00E242DE">
        <w:rPr>
          <w:color w:val="00B050"/>
        </w:rPr>
        <w:t xml:space="preserve"> </w:t>
      </w:r>
      <w:r w:rsidRPr="009E592E">
        <w:t xml:space="preserve">Μεταβλητή που συγκρατεί την </w:t>
      </w:r>
      <w:r w:rsidR="00D11C01" w:rsidRPr="009E592E">
        <w:t>επιθετική κατάσταση του επιστήμονα.</w:t>
      </w:r>
      <w:r w:rsidR="00942753" w:rsidRPr="00942753">
        <w:t xml:space="preserve"> </w:t>
      </w:r>
      <w:r w:rsidR="00AF5ACE">
        <w:t xml:space="preserve">Είναι </w:t>
      </w:r>
      <w:r w:rsidR="00AF5ACE">
        <w:rPr>
          <w:lang w:val="en-US"/>
        </w:rPr>
        <w:t>public</w:t>
      </w:r>
      <w:r w:rsidR="00AF5ACE" w:rsidRPr="006169C4">
        <w:t xml:space="preserve"> </w:t>
      </w:r>
      <w:r w:rsidR="00AF5ACE">
        <w:t xml:space="preserve">καθώς θα είναι ορατή από το κομμάτι κώδικα των γραφικών. </w:t>
      </w:r>
    </w:p>
    <w:p w14:paraId="7C90A411" w14:textId="013E5DF6" w:rsidR="002F3322" w:rsidRPr="002F3322" w:rsidRDefault="002F3322" w:rsidP="00FA15D4">
      <w:pPr>
        <w:pStyle w:val="a6"/>
        <w:spacing w:line="259" w:lineRule="auto"/>
        <w:ind w:left="1440"/>
      </w:pPr>
      <w:r>
        <w:t>Περιέχει την μέθοδο:</w:t>
      </w:r>
    </w:p>
    <w:p w14:paraId="6FB6E5D1" w14:textId="7BC1E3A7" w:rsidR="000E0A57" w:rsidRPr="00256773" w:rsidRDefault="00015259" w:rsidP="00FA15D4">
      <w:pPr>
        <w:pStyle w:val="a6"/>
        <w:spacing w:line="259" w:lineRule="auto"/>
        <w:ind w:left="1440"/>
      </w:pPr>
      <w:r w:rsidRPr="00546423">
        <w:rPr>
          <w:color w:val="00B050"/>
        </w:rPr>
        <w:t>+</w:t>
      </w:r>
      <w:r w:rsidRPr="00546423">
        <w:rPr>
          <w:color w:val="00B050"/>
          <w:lang w:val="en-US"/>
        </w:rPr>
        <w:t>isCollided</w:t>
      </w:r>
      <w:r w:rsidRPr="00C22E32">
        <w:rPr>
          <w:color w:val="00B050"/>
        </w:rPr>
        <w:t>()</w:t>
      </w:r>
      <w:r w:rsidR="00AC20D2" w:rsidRPr="00C22E32">
        <w:rPr>
          <w:color w:val="00B050"/>
        </w:rPr>
        <w:t xml:space="preserve">: </w:t>
      </w:r>
      <w:r w:rsidR="00AC20D2" w:rsidRPr="00546423">
        <w:rPr>
          <w:color w:val="00B050"/>
          <w:lang w:val="en-US"/>
        </w:rPr>
        <w:t>boolean</w:t>
      </w:r>
      <w:r w:rsidR="00AC20D2" w:rsidRPr="00C22E32">
        <w:rPr>
          <w:color w:val="00B050"/>
        </w:rPr>
        <w:t xml:space="preserve"> </w:t>
      </w:r>
      <w:r w:rsidR="007F18DE">
        <w:t>Μέθοδος που</w:t>
      </w:r>
      <w:r w:rsidR="00C22E32">
        <w:t xml:space="preserve"> επιστρέφει </w:t>
      </w:r>
      <w:r w:rsidR="00C22E32">
        <w:rPr>
          <w:lang w:val="en-US"/>
        </w:rPr>
        <w:t>True</w:t>
      </w:r>
      <w:r w:rsidR="00C22E32" w:rsidRPr="00C22E32">
        <w:t xml:space="preserve"> </w:t>
      </w:r>
      <w:r w:rsidR="00C22E32">
        <w:t>αν</w:t>
      </w:r>
      <w:r w:rsidR="005A2C47">
        <w:t xml:space="preserve"> γίνει σύγκρουση </w:t>
      </w:r>
      <w:r w:rsidR="003E03F0">
        <w:t>του επιστήμονα με τον εξωγήινο</w:t>
      </w:r>
      <w:r w:rsidR="00256773">
        <w:t xml:space="preserve"> και </w:t>
      </w:r>
      <w:r w:rsidR="00256773">
        <w:rPr>
          <w:lang w:val="en-US"/>
        </w:rPr>
        <w:t>False</w:t>
      </w:r>
      <w:r w:rsidR="00256773" w:rsidRPr="00256773">
        <w:t xml:space="preserve"> </w:t>
      </w:r>
      <w:r w:rsidR="00256773">
        <w:t>αντίστοιχα.</w:t>
      </w:r>
    </w:p>
    <w:p w14:paraId="2C648005" w14:textId="77777777" w:rsidR="00AF5ACE" w:rsidRDefault="00AF5ACE" w:rsidP="00FA15D4">
      <w:pPr>
        <w:pStyle w:val="a6"/>
        <w:spacing w:line="259" w:lineRule="auto"/>
        <w:ind w:left="1440"/>
      </w:pPr>
    </w:p>
    <w:p w14:paraId="462435AA" w14:textId="176B80C1" w:rsidR="000175F0" w:rsidRPr="000E6D42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JetpackScientist</w:t>
      </w:r>
      <w:r w:rsidRPr="00E944C9">
        <w:rPr>
          <w:lang w:val="en-US"/>
        </w:rPr>
        <w:t xml:space="preserve">: </w:t>
      </w:r>
      <w:r>
        <w:t>Υποκλάση</w:t>
      </w:r>
      <w:r w:rsidRPr="00E944C9">
        <w:rPr>
          <w:lang w:val="en-US"/>
        </w:rPr>
        <w:t xml:space="preserve"> </w:t>
      </w:r>
      <w:r>
        <w:t>της</w:t>
      </w:r>
      <w:r w:rsidRPr="00E944C9">
        <w:rPr>
          <w:lang w:val="en-US"/>
        </w:rPr>
        <w:t xml:space="preserve"> </w:t>
      </w:r>
      <w:r>
        <w:t>κλάσης</w:t>
      </w:r>
      <w:r w:rsidRPr="00E944C9">
        <w:rPr>
          <w:lang w:val="en-US"/>
        </w:rPr>
        <w:t xml:space="preserve"> </w:t>
      </w:r>
      <w:r w:rsidRPr="004A0D66">
        <w:rPr>
          <w:lang w:val="en-US"/>
        </w:rPr>
        <w:t>Scientist</w:t>
      </w:r>
      <w:r w:rsidRPr="00E944C9">
        <w:rPr>
          <w:lang w:val="en-US"/>
        </w:rPr>
        <w:t>.</w:t>
      </w:r>
      <w:r w:rsidR="00483AAF" w:rsidRPr="00E944C9">
        <w:rPr>
          <w:lang w:val="en-US"/>
        </w:rPr>
        <w:t xml:space="preserve"> </w:t>
      </w:r>
      <w:r w:rsidR="00A269AA">
        <w:t>Δ</w:t>
      </w:r>
      <w:r w:rsidR="00483AAF">
        <w:t xml:space="preserve">ιαθέτει μεθόδους </w:t>
      </w:r>
      <w:r w:rsidR="000E6D42">
        <w:t xml:space="preserve">που σχετίζονται με το </w:t>
      </w:r>
      <w:r w:rsidR="000E6D42">
        <w:rPr>
          <w:lang w:val="en-US"/>
        </w:rPr>
        <w:t>jetpack</w:t>
      </w:r>
      <w:r w:rsidR="000E6D42" w:rsidRPr="000E6D42">
        <w:t xml:space="preserve"> </w:t>
      </w:r>
      <w:r w:rsidR="000E6D42">
        <w:t xml:space="preserve">που χρησιμοποιεί ο </w:t>
      </w:r>
      <w:r w:rsidR="000E6D42" w:rsidRPr="004A0D66">
        <w:rPr>
          <w:lang w:val="en-US"/>
        </w:rPr>
        <w:t>JetpackScientist</w:t>
      </w:r>
      <w:r w:rsidR="000E6D42">
        <w:t>.</w:t>
      </w:r>
    </w:p>
    <w:p w14:paraId="72C95E8D" w14:textId="65CB72E7" w:rsidR="00E47568" w:rsidRDefault="00E47568" w:rsidP="00FA15D4">
      <w:pPr>
        <w:pStyle w:val="a6"/>
        <w:spacing w:line="259" w:lineRule="auto"/>
        <w:ind w:left="1440"/>
      </w:pPr>
      <w:r>
        <w:t>Γνωρίσματα που περιέχει:</w:t>
      </w:r>
    </w:p>
    <w:p w14:paraId="427C73D8" w14:textId="77777777" w:rsidR="00616CDB" w:rsidRDefault="005350DE" w:rsidP="00FA15D4">
      <w:pPr>
        <w:pStyle w:val="a6"/>
        <w:spacing w:line="259" w:lineRule="auto"/>
        <w:ind w:left="1440"/>
      </w:pPr>
      <w:r w:rsidRPr="005350DE">
        <w:rPr>
          <w:color w:val="00B050"/>
        </w:rPr>
        <w:t>+</w:t>
      </w:r>
      <w:r w:rsidRPr="005350DE">
        <w:rPr>
          <w:color w:val="00B050"/>
          <w:lang w:val="en-US"/>
        </w:rPr>
        <w:t>disabled</w:t>
      </w:r>
      <w:r w:rsidRPr="005350DE">
        <w:rPr>
          <w:color w:val="00B050"/>
        </w:rPr>
        <w:t xml:space="preserve">: </w:t>
      </w:r>
      <w:r w:rsidRPr="005350DE">
        <w:rPr>
          <w:color w:val="00B050"/>
          <w:lang w:val="en-US"/>
        </w:rPr>
        <w:t>boolean</w:t>
      </w:r>
      <w:r w:rsidRPr="005350DE">
        <w:rPr>
          <w:color w:val="00B050"/>
        </w:rPr>
        <w:t xml:space="preserve"> </w:t>
      </w:r>
      <w:r>
        <w:t>Μεταβλητή που συγκρατεί την απενεργοποιημένη κατάσταση</w:t>
      </w:r>
      <w:r w:rsidR="0058654D" w:rsidRPr="0058654D">
        <w:t xml:space="preserve"> (</w:t>
      </w:r>
      <w:r w:rsidR="0058654D">
        <w:t xml:space="preserve">εξαιτίας της χειροβομβίδας </w:t>
      </w:r>
      <w:r w:rsidR="0058654D">
        <w:rPr>
          <w:lang w:val="en-US"/>
        </w:rPr>
        <w:t>EMP</w:t>
      </w:r>
      <w:r w:rsidR="0058654D" w:rsidRPr="0058654D">
        <w:t xml:space="preserve">) </w:t>
      </w:r>
      <w:r>
        <w:t>της συσκευής που χρησιμοποιεί αυτό το είδος επιστήμονα</w:t>
      </w:r>
      <w:r w:rsidRPr="005350DE">
        <w:t>,</w:t>
      </w:r>
      <w:r>
        <w:t xml:space="preserve"> δηλαδή του </w:t>
      </w:r>
      <w:r>
        <w:rPr>
          <w:lang w:val="en-US"/>
        </w:rPr>
        <w:t>jetpack</w:t>
      </w:r>
      <w:r w:rsidRPr="005350DE">
        <w:t>.</w:t>
      </w:r>
      <w:r w:rsidR="00942753" w:rsidRPr="00942753">
        <w:t xml:space="preserve"> </w:t>
      </w:r>
      <w:r w:rsidR="00942753">
        <w:t xml:space="preserve">Είναι </w:t>
      </w:r>
      <w:r w:rsidR="00942753">
        <w:rPr>
          <w:lang w:val="en-US"/>
        </w:rPr>
        <w:t>public</w:t>
      </w:r>
      <w:r w:rsidR="00942753" w:rsidRPr="00410A5B">
        <w:t xml:space="preserve"> </w:t>
      </w:r>
      <w:r w:rsidR="00942753">
        <w:t>καθώς θα είναι ορατή από</w:t>
      </w:r>
      <w:r w:rsidR="00B30E2A">
        <w:t xml:space="preserve"> το κομμάτι κώδικα των γραφικών. </w:t>
      </w:r>
    </w:p>
    <w:p w14:paraId="005E2EB0" w14:textId="77777777" w:rsidR="00B40509" w:rsidRDefault="005350DE" w:rsidP="00FA15D4">
      <w:pPr>
        <w:pStyle w:val="a6"/>
        <w:spacing w:line="259" w:lineRule="auto"/>
        <w:ind w:left="1440"/>
        <w:rPr>
          <w:color w:val="000000" w:themeColor="text1"/>
        </w:rPr>
      </w:pPr>
      <w:r w:rsidRPr="00616CDB">
        <w:rPr>
          <w:color w:val="00B050"/>
        </w:rPr>
        <w:t>-</w:t>
      </w:r>
      <w:r w:rsidRPr="00616CDB">
        <w:rPr>
          <w:color w:val="00B050"/>
          <w:lang w:val="en-US"/>
        </w:rPr>
        <w:t>jetpackFuel</w:t>
      </w:r>
      <w:r w:rsidRPr="00616CDB">
        <w:rPr>
          <w:color w:val="00B050"/>
        </w:rPr>
        <w:t xml:space="preserve">: </w:t>
      </w:r>
      <w:r w:rsidRPr="00616CDB">
        <w:rPr>
          <w:color w:val="00B050"/>
          <w:lang w:val="en-US"/>
        </w:rPr>
        <w:t>float</w:t>
      </w:r>
      <w:r w:rsidR="009C208F" w:rsidRPr="00616CDB">
        <w:rPr>
          <w:color w:val="00B050"/>
        </w:rPr>
        <w:t xml:space="preserve"> </w:t>
      </w:r>
      <w:r w:rsidR="009C208F" w:rsidRPr="00616CDB">
        <w:rPr>
          <w:color w:val="000000" w:themeColor="text1"/>
        </w:rPr>
        <w:t xml:space="preserve">Μεταβλητή που συγκρατεί το καύσιμο του </w:t>
      </w:r>
      <w:r w:rsidR="009C208F" w:rsidRPr="00616CDB">
        <w:rPr>
          <w:color w:val="000000" w:themeColor="text1"/>
          <w:lang w:val="en-US"/>
        </w:rPr>
        <w:t>jetpack</w:t>
      </w:r>
      <w:r w:rsidR="009C208F" w:rsidRPr="00616CDB">
        <w:rPr>
          <w:color w:val="000000" w:themeColor="text1"/>
        </w:rPr>
        <w:t xml:space="preserve"> του επιστή</w:t>
      </w:r>
      <w:r w:rsidR="00F574DD" w:rsidRPr="00616CDB">
        <w:rPr>
          <w:color w:val="000000" w:themeColor="text1"/>
        </w:rPr>
        <w:t xml:space="preserve">μονα. Η τιμή της θα μειώνεται με τον χρόνο όσο ο επιστήμονας χρησιμοποιεί το </w:t>
      </w:r>
      <w:r w:rsidR="00F574DD" w:rsidRPr="00616CDB">
        <w:rPr>
          <w:color w:val="000000" w:themeColor="text1"/>
          <w:lang w:val="en-US"/>
        </w:rPr>
        <w:t>jetpack</w:t>
      </w:r>
      <w:r w:rsidR="00F574DD" w:rsidRPr="00616CDB">
        <w:rPr>
          <w:color w:val="000000" w:themeColor="text1"/>
        </w:rPr>
        <w:t xml:space="preserve"> μέσω μιας αντίστοιχης μεθόδου.</w:t>
      </w:r>
    </w:p>
    <w:p w14:paraId="7C1DB190" w14:textId="77777777" w:rsidR="00B40509" w:rsidRPr="00E944C9" w:rsidRDefault="00B40509" w:rsidP="00FA15D4">
      <w:pPr>
        <w:pStyle w:val="a6"/>
        <w:spacing w:line="259" w:lineRule="auto"/>
        <w:ind w:left="1440"/>
      </w:pPr>
      <w:r w:rsidRPr="00B40509">
        <w:t>Περιέχει</w:t>
      </w:r>
      <w:r w:rsidRPr="00E944C9">
        <w:t xml:space="preserve"> </w:t>
      </w:r>
      <w:r w:rsidRPr="00B40509">
        <w:t>τις</w:t>
      </w:r>
      <w:r w:rsidRPr="00E944C9">
        <w:t xml:space="preserve"> </w:t>
      </w:r>
      <w:r w:rsidRPr="00B40509">
        <w:t>μεθόδους</w:t>
      </w:r>
      <w:r w:rsidRPr="00E944C9">
        <w:t>:</w:t>
      </w:r>
    </w:p>
    <w:p w14:paraId="0ECD3CDB" w14:textId="2032F733" w:rsidR="007A5C35" w:rsidRPr="0031183C" w:rsidRDefault="003F6ED3" w:rsidP="00FA15D4">
      <w:pPr>
        <w:pStyle w:val="a6"/>
        <w:spacing w:line="259" w:lineRule="auto"/>
        <w:ind w:left="1440"/>
      </w:pPr>
      <w:r w:rsidRPr="005134FF">
        <w:rPr>
          <w:color w:val="00B050"/>
        </w:rPr>
        <w:t>+</w:t>
      </w:r>
      <w:r w:rsidRPr="00B40509">
        <w:rPr>
          <w:color w:val="00B050"/>
          <w:lang w:val="en-US"/>
        </w:rPr>
        <w:t>isInRadius</w:t>
      </w:r>
      <w:r w:rsidR="00465799">
        <w:rPr>
          <w:color w:val="00B050"/>
        </w:rPr>
        <w:t>()</w:t>
      </w:r>
      <w:r w:rsidRPr="005134FF">
        <w:rPr>
          <w:color w:val="00B050"/>
        </w:rPr>
        <w:t xml:space="preserve">: </w:t>
      </w:r>
      <w:r w:rsidRPr="00B40509">
        <w:rPr>
          <w:color w:val="00B050"/>
          <w:lang w:val="en-US"/>
        </w:rPr>
        <w:t>boolean</w:t>
      </w:r>
      <w:r w:rsidR="005134FF" w:rsidRPr="005134FF">
        <w:rPr>
          <w:color w:val="00B050"/>
        </w:rPr>
        <w:t xml:space="preserve"> </w:t>
      </w:r>
      <w:r w:rsidR="005134FF" w:rsidRPr="00FD5477">
        <w:t xml:space="preserve">Μέθοδος που επιστρέφει </w:t>
      </w:r>
      <w:r w:rsidR="005134FF" w:rsidRPr="00FD5477">
        <w:rPr>
          <w:lang w:val="en-US"/>
        </w:rPr>
        <w:t>True</w:t>
      </w:r>
      <w:r w:rsidR="005134FF" w:rsidRPr="00FD5477">
        <w:t xml:space="preserve"> α</w:t>
      </w:r>
      <w:r w:rsidR="00CD4BB2">
        <w:t xml:space="preserve">ν </w:t>
      </w:r>
      <w:r w:rsidR="000A702E">
        <w:t xml:space="preserve">ο χαρακτήρας </w:t>
      </w:r>
      <w:r w:rsidR="00582739">
        <w:t xml:space="preserve">βρίσκεται εντός της ακτίνας </w:t>
      </w:r>
      <w:r w:rsidR="000A702E">
        <w:t>έκρηξης μίας χειροβομβίδας.</w:t>
      </w:r>
    </w:p>
    <w:p w14:paraId="732F0EDE" w14:textId="0A3CB9E2" w:rsidR="00616CDB" w:rsidRPr="00D537FE" w:rsidRDefault="003F6ED3" w:rsidP="00FA15D4">
      <w:pPr>
        <w:pStyle w:val="a6"/>
        <w:spacing w:line="259" w:lineRule="auto"/>
        <w:ind w:left="1440"/>
      </w:pPr>
      <w:r w:rsidRPr="00675A25">
        <w:rPr>
          <w:color w:val="00B050"/>
        </w:rPr>
        <w:t>+</w:t>
      </w:r>
      <w:r w:rsidRPr="003F6ED3">
        <w:rPr>
          <w:color w:val="00B050"/>
          <w:lang w:val="en-US"/>
        </w:rPr>
        <w:t>disableElectricDevice</w:t>
      </w:r>
      <w:r w:rsidRPr="00675A25">
        <w:rPr>
          <w:color w:val="00B050"/>
        </w:rPr>
        <w:t xml:space="preserve">(): </w:t>
      </w:r>
      <w:r w:rsidR="007010DF">
        <w:rPr>
          <w:color w:val="00B050"/>
          <w:lang w:val="en-US"/>
        </w:rPr>
        <w:t>void</w:t>
      </w:r>
      <w:r w:rsidR="00FD5477" w:rsidRPr="00675A25">
        <w:rPr>
          <w:color w:val="00B050"/>
        </w:rPr>
        <w:t xml:space="preserve"> </w:t>
      </w:r>
      <w:r w:rsidR="00675A25" w:rsidRPr="00D537FE">
        <w:t xml:space="preserve">Μέθοδος που θέτει </w:t>
      </w:r>
      <w:r w:rsidR="00A012ED" w:rsidRPr="00D537FE">
        <w:t xml:space="preserve">σε </w:t>
      </w:r>
      <w:r w:rsidR="00D537FE" w:rsidRPr="00D537FE">
        <w:t>απενεργοποιημένη (</w:t>
      </w:r>
      <w:r w:rsidR="00D537FE" w:rsidRPr="00D537FE">
        <w:rPr>
          <w:lang w:val="en-US"/>
        </w:rPr>
        <w:t>disabled</w:t>
      </w:r>
      <w:r w:rsidR="00D537FE" w:rsidRPr="00D537FE">
        <w:t>=</w:t>
      </w:r>
      <w:r w:rsidR="00D537FE" w:rsidRPr="00D537FE">
        <w:rPr>
          <w:lang w:val="en-US"/>
        </w:rPr>
        <w:t>True</w:t>
      </w:r>
      <w:r w:rsidR="00D537FE" w:rsidRPr="00D537FE">
        <w:t>)</w:t>
      </w:r>
      <w:r w:rsidR="00A012ED" w:rsidRPr="00D537FE">
        <w:t xml:space="preserve"> </w:t>
      </w:r>
      <w:r w:rsidR="00675A25" w:rsidRPr="00D537FE">
        <w:t xml:space="preserve">την κατάσταση </w:t>
      </w:r>
      <w:r w:rsidR="00A012ED" w:rsidRPr="00D537FE">
        <w:t xml:space="preserve">του </w:t>
      </w:r>
      <w:r w:rsidR="00A012ED" w:rsidRPr="00D537FE">
        <w:rPr>
          <w:lang w:val="en-US"/>
        </w:rPr>
        <w:t>jetpack</w:t>
      </w:r>
      <w:r w:rsidR="00D537FE" w:rsidRPr="00D537FE">
        <w:t>.</w:t>
      </w:r>
    </w:p>
    <w:p w14:paraId="0A74D8E1" w14:textId="77777777" w:rsidR="006B2EFA" w:rsidRPr="00D537FE" w:rsidRDefault="006B2EFA" w:rsidP="00FA15D4">
      <w:pPr>
        <w:pStyle w:val="a6"/>
        <w:spacing w:line="259" w:lineRule="auto"/>
        <w:ind w:left="1440"/>
      </w:pPr>
    </w:p>
    <w:p w14:paraId="6F8320E0" w14:textId="49E2F438" w:rsidR="00A2265F" w:rsidRPr="006B2EFA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  <w:rPr>
          <w:lang w:val="en-US"/>
        </w:rPr>
      </w:pPr>
      <w:r w:rsidRPr="008E2834">
        <w:rPr>
          <w:lang w:val="en-US"/>
        </w:rPr>
        <w:t>DartScientist</w:t>
      </w:r>
      <w:r w:rsidRPr="006B2EFA">
        <w:rPr>
          <w:lang w:val="en-US"/>
        </w:rPr>
        <w:t xml:space="preserve">: </w:t>
      </w:r>
      <w:r>
        <w:t>Υποκλάση</w:t>
      </w:r>
      <w:r w:rsidRPr="006B2EFA">
        <w:rPr>
          <w:lang w:val="en-US"/>
        </w:rPr>
        <w:t xml:space="preserve"> </w:t>
      </w:r>
      <w:r>
        <w:t>της</w:t>
      </w:r>
      <w:r w:rsidRPr="006B2EFA">
        <w:rPr>
          <w:lang w:val="en-US"/>
        </w:rPr>
        <w:t xml:space="preserve"> </w:t>
      </w:r>
      <w:r>
        <w:t>κλάσης</w:t>
      </w:r>
      <w:r w:rsidRPr="006B2EFA">
        <w:rPr>
          <w:lang w:val="en-US"/>
        </w:rPr>
        <w:t xml:space="preserve"> </w:t>
      </w:r>
      <w:r w:rsidRPr="008E2834">
        <w:rPr>
          <w:lang w:val="en-US"/>
        </w:rPr>
        <w:t>Scientist</w:t>
      </w:r>
      <w:r w:rsidRPr="006B2EFA">
        <w:rPr>
          <w:lang w:val="en-US"/>
        </w:rPr>
        <w:t>.</w:t>
      </w:r>
    </w:p>
    <w:p w14:paraId="7FB40145" w14:textId="65051E53" w:rsidR="008E2834" w:rsidRDefault="008E2834" w:rsidP="00FA15D4">
      <w:pPr>
        <w:pStyle w:val="a6"/>
        <w:spacing w:line="259" w:lineRule="auto"/>
        <w:ind w:left="1440"/>
      </w:pPr>
      <w:r>
        <w:t>Γνωρίσματα που περιέχει:</w:t>
      </w:r>
    </w:p>
    <w:p w14:paraId="78C674B4" w14:textId="05A64C00" w:rsidR="00172777" w:rsidRDefault="009D4422" w:rsidP="00FA15D4">
      <w:pPr>
        <w:pStyle w:val="a6"/>
        <w:spacing w:line="259" w:lineRule="auto"/>
        <w:ind w:left="1440"/>
      </w:pPr>
      <w:r w:rsidRPr="009E0DDA">
        <w:rPr>
          <w:color w:val="00B050"/>
        </w:rPr>
        <w:t>+</w:t>
      </w:r>
      <w:r w:rsidRPr="009E0DDA">
        <w:rPr>
          <w:color w:val="00B050"/>
          <w:lang w:val="en-US"/>
        </w:rPr>
        <w:t>dartAmmo</w:t>
      </w:r>
      <w:r w:rsidRPr="009E0DDA">
        <w:rPr>
          <w:color w:val="00B050"/>
        </w:rPr>
        <w:t xml:space="preserve">: </w:t>
      </w:r>
      <w:r w:rsidRPr="009E0DDA">
        <w:rPr>
          <w:color w:val="00B050"/>
          <w:lang w:val="en-US"/>
        </w:rPr>
        <w:t>int</w:t>
      </w:r>
      <w:r w:rsidRPr="009E0DDA">
        <w:rPr>
          <w:color w:val="00B050"/>
        </w:rPr>
        <w:t xml:space="preserve"> </w:t>
      </w:r>
      <w:r>
        <w:t xml:space="preserve">Μεταβλητή που θα συγκρατεί το πλήθος των ριπών που θα </w:t>
      </w:r>
      <w:r w:rsidR="009E0DDA">
        <w:t xml:space="preserve">μπορεί </w:t>
      </w:r>
      <w:r w:rsidR="001D672D">
        <w:t xml:space="preserve">να πετάξει ο </w:t>
      </w:r>
      <w:r w:rsidR="001D672D" w:rsidRPr="008E2834">
        <w:rPr>
          <w:lang w:val="en-US"/>
        </w:rPr>
        <w:t>DartScientist</w:t>
      </w:r>
      <w:r w:rsidR="001D672D">
        <w:t>.</w:t>
      </w:r>
      <w:r w:rsidR="00C5757E" w:rsidRPr="00C5757E">
        <w:t xml:space="preserve"> </w:t>
      </w:r>
      <w:r w:rsidR="002279D2">
        <w:t xml:space="preserve">Είναι </w:t>
      </w:r>
      <w:r w:rsidR="002279D2">
        <w:rPr>
          <w:lang w:val="en-US"/>
        </w:rPr>
        <w:t>public</w:t>
      </w:r>
      <w:r w:rsidR="002279D2" w:rsidRPr="006169C4">
        <w:t xml:space="preserve"> </w:t>
      </w:r>
      <w:r w:rsidR="002279D2">
        <w:t xml:space="preserve">καθώς θα είναι ορατή από το κομμάτι κώδικα των γραφικών. </w:t>
      </w:r>
    </w:p>
    <w:p w14:paraId="57BE401D" w14:textId="77777777" w:rsidR="002279D2" w:rsidRPr="00C5757E" w:rsidRDefault="002279D2" w:rsidP="00FA15D4">
      <w:pPr>
        <w:pStyle w:val="a6"/>
        <w:spacing w:line="259" w:lineRule="auto"/>
        <w:ind w:left="1440"/>
      </w:pPr>
    </w:p>
    <w:p w14:paraId="0FF6FFD0" w14:textId="090EC473" w:rsidR="003500BE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VacuumScientist</w:t>
      </w:r>
      <w:r w:rsidRPr="00E944C9">
        <w:rPr>
          <w:lang w:val="en-US"/>
        </w:rPr>
        <w:t xml:space="preserve">: </w:t>
      </w:r>
      <w:r>
        <w:t>Υποκλάση</w:t>
      </w:r>
      <w:r w:rsidRPr="00E944C9">
        <w:rPr>
          <w:lang w:val="en-US"/>
        </w:rPr>
        <w:t xml:space="preserve"> </w:t>
      </w:r>
      <w:r>
        <w:t>της</w:t>
      </w:r>
      <w:r w:rsidRPr="00E944C9">
        <w:rPr>
          <w:lang w:val="en-US"/>
        </w:rPr>
        <w:t xml:space="preserve"> </w:t>
      </w:r>
      <w:r>
        <w:t>κλάσης</w:t>
      </w:r>
      <w:r w:rsidRPr="00E944C9">
        <w:rPr>
          <w:lang w:val="en-US"/>
        </w:rPr>
        <w:t xml:space="preserve"> </w:t>
      </w:r>
      <w:r w:rsidRPr="004A0D66">
        <w:rPr>
          <w:lang w:val="en-US"/>
        </w:rPr>
        <w:t>Scientist</w:t>
      </w:r>
      <w:r w:rsidRPr="00E944C9">
        <w:rPr>
          <w:lang w:val="en-US"/>
        </w:rPr>
        <w:t xml:space="preserve">. </w:t>
      </w:r>
      <w:r w:rsidR="0062630E">
        <w:t>Δ</w:t>
      </w:r>
      <w:r w:rsidR="003500BE">
        <w:t>ιαθέτει μεθόδους που σχετίζονται με την ειδική σκούπα (</w:t>
      </w:r>
      <w:r w:rsidR="003500BE">
        <w:rPr>
          <w:lang w:val="en-US"/>
        </w:rPr>
        <w:t>vacuum</w:t>
      </w:r>
      <w:r w:rsidR="003500BE" w:rsidRPr="003500BE">
        <w:t xml:space="preserve">) </w:t>
      </w:r>
      <w:r w:rsidR="003500BE">
        <w:t xml:space="preserve">που χρησιμοποιεί ο </w:t>
      </w:r>
      <w:r w:rsidR="003500BE" w:rsidRPr="004A0D66">
        <w:rPr>
          <w:lang w:val="en-US"/>
        </w:rPr>
        <w:t>VacuumScientist</w:t>
      </w:r>
      <w:r w:rsidR="003500BE" w:rsidRPr="008E2834">
        <w:t>.</w:t>
      </w:r>
    </w:p>
    <w:p w14:paraId="702F2118" w14:textId="280B56BB" w:rsidR="0058654D" w:rsidRDefault="0058654D" w:rsidP="00FA15D4">
      <w:pPr>
        <w:pStyle w:val="a6"/>
        <w:spacing w:line="259" w:lineRule="auto"/>
        <w:ind w:left="1440"/>
      </w:pPr>
      <w:r>
        <w:t>Γνωρίσματα που περιέχει:</w:t>
      </w:r>
    </w:p>
    <w:p w14:paraId="13C44844" w14:textId="1BEE455D" w:rsidR="00594162" w:rsidRDefault="002640C2" w:rsidP="00FA15D4">
      <w:pPr>
        <w:pStyle w:val="a6"/>
        <w:spacing w:line="259" w:lineRule="auto"/>
        <w:ind w:left="1440"/>
      </w:pPr>
      <w:r w:rsidRPr="002640C2">
        <w:rPr>
          <w:color w:val="00B050"/>
        </w:rPr>
        <w:t>+</w:t>
      </w:r>
      <w:r w:rsidRPr="002640C2">
        <w:rPr>
          <w:color w:val="00B050"/>
          <w:lang w:val="en-US"/>
        </w:rPr>
        <w:t>disabled</w:t>
      </w:r>
      <w:r w:rsidRPr="002640C2">
        <w:rPr>
          <w:color w:val="00B050"/>
        </w:rPr>
        <w:t xml:space="preserve">: </w:t>
      </w:r>
      <w:r w:rsidRPr="002640C2">
        <w:rPr>
          <w:color w:val="00B050"/>
          <w:lang w:val="en-US"/>
        </w:rPr>
        <w:t>boolean</w:t>
      </w:r>
      <w:r w:rsidRPr="002640C2">
        <w:rPr>
          <w:color w:val="00B050"/>
        </w:rPr>
        <w:t xml:space="preserve"> </w:t>
      </w:r>
      <w:r>
        <w:t>Μεταβλητή που συγκρατεί την απενεργοποιημένη κατάσταση</w:t>
      </w:r>
      <w:r w:rsidRPr="0058654D">
        <w:t xml:space="preserve"> (</w:t>
      </w:r>
      <w:r>
        <w:t xml:space="preserve">εξαιτίας της χειροβομβίδας </w:t>
      </w:r>
      <w:r>
        <w:rPr>
          <w:lang w:val="en-US"/>
        </w:rPr>
        <w:t>EMP</w:t>
      </w:r>
      <w:r w:rsidRPr="0058654D">
        <w:t xml:space="preserve">) </w:t>
      </w:r>
      <w:r>
        <w:t>της συσκευής που χρησιμοποιεί αυτό το είδος επιστήμονα</w:t>
      </w:r>
      <w:r w:rsidRPr="005350DE">
        <w:t>,</w:t>
      </w:r>
      <w:r>
        <w:t xml:space="preserve"> δηλαδή της ειδικής σκούπας</w:t>
      </w:r>
      <w:r w:rsidRPr="002640C2">
        <w:t xml:space="preserve"> </w:t>
      </w:r>
      <w:r>
        <w:t>(</w:t>
      </w:r>
      <w:r>
        <w:rPr>
          <w:lang w:val="en-US"/>
        </w:rPr>
        <w:t>vacuum</w:t>
      </w:r>
      <w:r w:rsidRPr="002640C2">
        <w:t>)</w:t>
      </w:r>
      <w:r w:rsidRPr="005350DE">
        <w:t>.</w:t>
      </w:r>
      <w:r w:rsidR="00942753" w:rsidRPr="00942753">
        <w:t xml:space="preserve"> </w:t>
      </w:r>
      <w:r w:rsidR="002279D2">
        <w:t xml:space="preserve">Είναι </w:t>
      </w:r>
      <w:r w:rsidR="002279D2">
        <w:rPr>
          <w:lang w:val="en-US"/>
        </w:rPr>
        <w:t>public</w:t>
      </w:r>
      <w:r w:rsidR="002279D2" w:rsidRPr="006169C4">
        <w:t xml:space="preserve"> </w:t>
      </w:r>
      <w:r w:rsidR="002279D2">
        <w:t xml:space="preserve">καθώς θα είναι ορατή από το κομμάτι κώδικα των γραφικών. </w:t>
      </w:r>
    </w:p>
    <w:p w14:paraId="0262945E" w14:textId="1C0B2025" w:rsidR="00594162" w:rsidRPr="00C41D7A" w:rsidRDefault="00C41D7A" w:rsidP="00FA15D4">
      <w:pPr>
        <w:pStyle w:val="a6"/>
        <w:spacing w:line="259" w:lineRule="auto"/>
        <w:ind w:left="1440"/>
      </w:pPr>
      <w:r>
        <w:t>Περιέχει τις μεθόδους:</w:t>
      </w:r>
    </w:p>
    <w:p w14:paraId="1AE281DD" w14:textId="6E45CE4E" w:rsidR="00594162" w:rsidRPr="00C41521" w:rsidRDefault="00594162" w:rsidP="00FA15D4">
      <w:pPr>
        <w:pStyle w:val="a6"/>
        <w:spacing w:line="259" w:lineRule="auto"/>
        <w:ind w:left="1440"/>
      </w:pPr>
      <w:r w:rsidRPr="00C41D7A">
        <w:rPr>
          <w:color w:val="00B050"/>
        </w:rPr>
        <w:t>+</w:t>
      </w:r>
      <w:r w:rsidRPr="003F6ED3">
        <w:rPr>
          <w:color w:val="00B050"/>
          <w:lang w:val="en-US"/>
        </w:rPr>
        <w:t>isInRadius</w:t>
      </w:r>
      <w:r w:rsidRPr="00C41D7A">
        <w:rPr>
          <w:color w:val="00B050"/>
        </w:rPr>
        <w:t xml:space="preserve">: </w:t>
      </w:r>
      <w:r w:rsidRPr="003F6ED3">
        <w:rPr>
          <w:color w:val="00B050"/>
          <w:lang w:val="en-US"/>
        </w:rPr>
        <w:t>boolean</w:t>
      </w:r>
      <w:r w:rsidRPr="00C41D7A">
        <w:rPr>
          <w:color w:val="00B050"/>
        </w:rPr>
        <w:t xml:space="preserve"> </w:t>
      </w:r>
      <w:r w:rsidR="00C41521" w:rsidRPr="00FD5477">
        <w:t xml:space="preserve">Μέθοδος που επιστρέφει </w:t>
      </w:r>
      <w:r w:rsidR="00C41521" w:rsidRPr="00FD5477">
        <w:rPr>
          <w:lang w:val="en-US"/>
        </w:rPr>
        <w:t>True</w:t>
      </w:r>
      <w:r w:rsidR="00C41521" w:rsidRPr="00FD5477">
        <w:t xml:space="preserve"> α</w:t>
      </w:r>
      <w:r w:rsidR="00C41521">
        <w:t>ν ο χαρακτήρας βρίσκεται εντός της ακτίνας έκρηξης μίας χειροβομβίδας.</w:t>
      </w:r>
    </w:p>
    <w:p w14:paraId="7E9CB91A" w14:textId="2D94D75C" w:rsidR="00594162" w:rsidRPr="00A519F0" w:rsidRDefault="00594162" w:rsidP="00FA15D4">
      <w:pPr>
        <w:pStyle w:val="a6"/>
        <w:spacing w:line="259" w:lineRule="auto"/>
        <w:ind w:left="1440"/>
        <w:rPr>
          <w:color w:val="00B050"/>
        </w:rPr>
      </w:pPr>
      <w:r w:rsidRPr="00A519F0">
        <w:rPr>
          <w:color w:val="00B050"/>
        </w:rPr>
        <w:t>+</w:t>
      </w:r>
      <w:r w:rsidRPr="003F6ED3">
        <w:rPr>
          <w:color w:val="00B050"/>
          <w:lang w:val="en-US"/>
        </w:rPr>
        <w:t>disableElectricDevice</w:t>
      </w:r>
      <w:r w:rsidRPr="00A519F0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A519F0" w:rsidRPr="00A519F0">
        <w:rPr>
          <w:color w:val="00B050"/>
        </w:rPr>
        <w:t xml:space="preserve"> </w:t>
      </w:r>
      <w:r w:rsidR="00A519F0" w:rsidRPr="00D537FE">
        <w:t>Μέθοδος που θέτει σε απενεργοποιημένη (</w:t>
      </w:r>
      <w:r w:rsidR="00A519F0" w:rsidRPr="00D537FE">
        <w:rPr>
          <w:lang w:val="en-US"/>
        </w:rPr>
        <w:t>disabled</w:t>
      </w:r>
      <w:r w:rsidR="00A519F0" w:rsidRPr="00D537FE">
        <w:t>=</w:t>
      </w:r>
      <w:r w:rsidR="00A519F0" w:rsidRPr="00D537FE">
        <w:rPr>
          <w:lang w:val="en-US"/>
        </w:rPr>
        <w:t>True</w:t>
      </w:r>
      <w:r w:rsidR="00A519F0" w:rsidRPr="00D537FE">
        <w:t xml:space="preserve">) την κατάσταση </w:t>
      </w:r>
      <w:r w:rsidR="00A519F0">
        <w:t xml:space="preserve">της ειδικής </w:t>
      </w:r>
      <w:r w:rsidR="00831781">
        <w:t>ηλεκτρικής</w:t>
      </w:r>
      <w:r w:rsidR="00A519F0">
        <w:t xml:space="preserve"> σκούπας του </w:t>
      </w:r>
      <w:r w:rsidR="000D2D8E">
        <w:rPr>
          <w:lang w:val="en-US"/>
        </w:rPr>
        <w:t>VacuumScientist</w:t>
      </w:r>
      <w:r w:rsidR="00A519F0" w:rsidRPr="00D537FE">
        <w:t>.</w:t>
      </w:r>
    </w:p>
    <w:p w14:paraId="7B9F2BF6" w14:textId="2220D0A8" w:rsidR="006709A6" w:rsidRPr="00A519F0" w:rsidRDefault="006709A6" w:rsidP="00FA15D4">
      <w:pPr>
        <w:pStyle w:val="a6"/>
        <w:spacing w:line="259" w:lineRule="auto"/>
        <w:ind w:left="1440"/>
      </w:pPr>
    </w:p>
    <w:p w14:paraId="247D51CB" w14:textId="746D9E0A" w:rsidR="006709A6" w:rsidRDefault="006709A6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F85385">
        <w:rPr>
          <w:color w:val="000000" w:themeColor="text1"/>
          <w:lang w:val="en-US"/>
        </w:rPr>
        <w:t>Item</w:t>
      </w:r>
      <w:r w:rsidRPr="00F85385">
        <w:rPr>
          <w:color w:val="000000" w:themeColor="text1"/>
        </w:rPr>
        <w:t>:</w:t>
      </w:r>
      <w:r w:rsidR="000C5D9F" w:rsidRPr="009E68A5">
        <w:rPr>
          <w:color w:val="FF0000"/>
        </w:rPr>
        <w:t xml:space="preserve"> </w:t>
      </w:r>
      <w:r w:rsidR="000C5D9F">
        <w:t xml:space="preserve">Κλάση </w:t>
      </w:r>
      <w:r w:rsidR="00B9603C">
        <w:t>για τα αντικείμενα</w:t>
      </w:r>
      <w:r w:rsidR="004E06B2">
        <w:t xml:space="preserve">. </w:t>
      </w:r>
      <w:r w:rsidR="00E52F26">
        <w:t xml:space="preserve">Συνδέεται με σχέση </w:t>
      </w:r>
      <w:r w:rsidR="00E52F26">
        <w:rPr>
          <w:lang w:val="en-US"/>
        </w:rPr>
        <w:t>composition</w:t>
      </w:r>
      <w:r w:rsidR="00E52F26" w:rsidRPr="00E52F26">
        <w:t xml:space="preserve"> </w:t>
      </w:r>
      <w:r w:rsidR="00E52F26">
        <w:t xml:space="preserve">με τη κλάση </w:t>
      </w:r>
      <w:r w:rsidR="00E52F26">
        <w:rPr>
          <w:lang w:val="en-US"/>
        </w:rPr>
        <w:t>Inventory</w:t>
      </w:r>
      <w:r w:rsidR="00E52F26" w:rsidRPr="00E52F26">
        <w:t>.</w:t>
      </w:r>
      <w:r w:rsidR="00DF0679" w:rsidRPr="00DF0679">
        <w:t xml:space="preserve"> </w:t>
      </w:r>
      <w:r w:rsidR="004E06B2">
        <w:t>Γνωρίσματα που θα περιέχει:</w:t>
      </w:r>
    </w:p>
    <w:p w14:paraId="4AAA9038" w14:textId="42917B7F" w:rsidR="004E06B2" w:rsidRDefault="004E06B2" w:rsidP="00FA15D4">
      <w:pPr>
        <w:pStyle w:val="a6"/>
        <w:spacing w:line="259" w:lineRule="auto"/>
        <w:ind w:left="1440"/>
      </w:pPr>
      <w:r w:rsidRPr="006D2D6A">
        <w:rPr>
          <w:color w:val="00B050"/>
        </w:rPr>
        <w:t>-</w:t>
      </w:r>
      <w:r w:rsidR="00415B28" w:rsidRPr="006D2D6A">
        <w:rPr>
          <w:color w:val="00B050"/>
          <w:lang w:val="en-US"/>
        </w:rPr>
        <w:t>value</w:t>
      </w:r>
      <w:r w:rsidR="00415B28" w:rsidRPr="006D2D6A">
        <w:rPr>
          <w:color w:val="00B050"/>
        </w:rPr>
        <w:t xml:space="preserve">: </w:t>
      </w:r>
      <w:r w:rsidR="00415B28" w:rsidRPr="006D2D6A">
        <w:rPr>
          <w:color w:val="00B050"/>
          <w:lang w:val="en-US"/>
        </w:rPr>
        <w:t>int</w:t>
      </w:r>
      <w:r w:rsidR="00415B28" w:rsidRPr="006D2D6A">
        <w:rPr>
          <w:color w:val="00B050"/>
        </w:rPr>
        <w:t xml:space="preserve"> </w:t>
      </w:r>
      <w:r w:rsidR="00415B28">
        <w:t xml:space="preserve">Μεταβλητή που συγκρατεί την αξία </w:t>
      </w:r>
      <w:r w:rsidR="00A608DF">
        <w:t xml:space="preserve">πώλησης </w:t>
      </w:r>
      <w:r w:rsidR="00415B28">
        <w:t>του κάθε αντικειμένου</w:t>
      </w:r>
      <w:r w:rsidR="00A608DF">
        <w:t>.</w:t>
      </w:r>
    </w:p>
    <w:p w14:paraId="3BEBE22E" w14:textId="631210D3" w:rsidR="00A608DF" w:rsidRDefault="00A608DF" w:rsidP="00FA15D4">
      <w:pPr>
        <w:pStyle w:val="a6"/>
        <w:spacing w:line="259" w:lineRule="auto"/>
        <w:ind w:left="1440"/>
      </w:pPr>
      <w:r w:rsidRPr="006D2D6A">
        <w:rPr>
          <w:color w:val="00B050"/>
        </w:rPr>
        <w:lastRenderedPageBreak/>
        <w:t>-</w:t>
      </w:r>
      <w:r w:rsidR="00F413AA">
        <w:rPr>
          <w:color w:val="00B050"/>
          <w:lang w:val="en-US"/>
        </w:rPr>
        <w:t>itemN</w:t>
      </w:r>
      <w:r w:rsidRPr="006D2D6A">
        <w:rPr>
          <w:color w:val="00B050"/>
          <w:lang w:val="en-US"/>
        </w:rPr>
        <w:t>ame</w:t>
      </w:r>
      <w:r w:rsidRPr="006D2D6A">
        <w:rPr>
          <w:color w:val="00B050"/>
        </w:rPr>
        <w:t xml:space="preserve">: </w:t>
      </w:r>
      <w:r w:rsidRPr="006D2D6A">
        <w:rPr>
          <w:color w:val="00B050"/>
          <w:lang w:val="en-US"/>
        </w:rPr>
        <w:t>string</w:t>
      </w:r>
      <w:r w:rsidR="006D2D6A" w:rsidRPr="006D2D6A">
        <w:rPr>
          <w:color w:val="00B050"/>
        </w:rPr>
        <w:t xml:space="preserve"> </w:t>
      </w:r>
      <w:r w:rsidR="006D2D6A">
        <w:t>Μεταβλητή που συγκρατεί το όνομα του αντικειμένου.</w:t>
      </w:r>
    </w:p>
    <w:p w14:paraId="7E5881ED" w14:textId="12EE0F82" w:rsidR="006709A6" w:rsidRPr="006D2D6A" w:rsidRDefault="006D2D6A" w:rsidP="00FA15D4">
      <w:pPr>
        <w:pStyle w:val="a6"/>
        <w:spacing w:line="259" w:lineRule="auto"/>
        <w:ind w:left="1440"/>
      </w:pPr>
      <w:r w:rsidRPr="006D2D6A">
        <w:rPr>
          <w:color w:val="00B050"/>
        </w:rPr>
        <w:t>-</w:t>
      </w:r>
      <w:r w:rsidRPr="006D2D6A">
        <w:rPr>
          <w:color w:val="00B050"/>
          <w:lang w:val="en-US"/>
        </w:rPr>
        <w:t>description</w:t>
      </w:r>
      <w:r w:rsidRPr="006D2D6A">
        <w:rPr>
          <w:color w:val="00B050"/>
        </w:rPr>
        <w:t xml:space="preserve">: </w:t>
      </w:r>
      <w:r w:rsidRPr="006D2D6A">
        <w:rPr>
          <w:color w:val="00B050"/>
          <w:lang w:val="en-US"/>
        </w:rPr>
        <w:t>string</w:t>
      </w:r>
      <w:r w:rsidRPr="006D2D6A">
        <w:rPr>
          <w:color w:val="00B050"/>
        </w:rPr>
        <w:t xml:space="preserve"> </w:t>
      </w:r>
      <w:r>
        <w:t>Μεταβλητή</w:t>
      </w:r>
      <w:r w:rsidRPr="006D2D6A">
        <w:t xml:space="preserve"> </w:t>
      </w:r>
      <w:r>
        <w:t>που</w:t>
      </w:r>
      <w:r w:rsidRPr="006D2D6A">
        <w:t xml:space="preserve"> </w:t>
      </w:r>
      <w:r>
        <w:t>συγκρατεί την περιγραφή για το κάθε αντικείμενο.</w:t>
      </w:r>
    </w:p>
    <w:p w14:paraId="1DEED18E" w14:textId="7B874D5B" w:rsidR="00A2265F" w:rsidRPr="00E944C9" w:rsidRDefault="003C335E" w:rsidP="00FA15D4">
      <w:pPr>
        <w:pStyle w:val="a6"/>
        <w:ind w:left="1440"/>
      </w:pPr>
      <w:r>
        <w:t>Περιέχει την μέθοδο</w:t>
      </w:r>
      <w:r w:rsidRPr="00E944C9">
        <w:t>:</w:t>
      </w:r>
    </w:p>
    <w:p w14:paraId="10AF9333" w14:textId="304B6D22" w:rsidR="003C335E" w:rsidRPr="00835876" w:rsidRDefault="003C335E" w:rsidP="00FA15D4">
      <w:pPr>
        <w:pStyle w:val="a6"/>
        <w:ind w:left="1440"/>
        <w:rPr>
          <w:color w:val="00B050"/>
        </w:rPr>
      </w:pPr>
      <w:r w:rsidRPr="00F15FF2">
        <w:rPr>
          <w:color w:val="00B050"/>
        </w:rPr>
        <w:t>+</w:t>
      </w:r>
      <w:r w:rsidRPr="003C335E">
        <w:rPr>
          <w:color w:val="00B050"/>
          <w:lang w:val="en-US"/>
        </w:rPr>
        <w:t>useItem</w:t>
      </w:r>
      <w:r w:rsidRPr="00F15FF2">
        <w:rPr>
          <w:color w:val="00B050"/>
        </w:rPr>
        <w:t xml:space="preserve">(): </w:t>
      </w:r>
      <w:r w:rsidRPr="003C335E">
        <w:rPr>
          <w:color w:val="00B050"/>
          <w:lang w:val="en-US"/>
        </w:rPr>
        <w:t>void</w:t>
      </w:r>
      <w:r w:rsidR="00FD5834">
        <w:rPr>
          <w:color w:val="00B050"/>
        </w:rPr>
        <w:t xml:space="preserve"> </w:t>
      </w:r>
      <w:r w:rsidR="00FD5834" w:rsidRPr="0086657E">
        <w:t>Μέθοδος</w:t>
      </w:r>
      <w:r w:rsidR="00F15FF2" w:rsidRPr="0086657E">
        <w:t xml:space="preserve"> </w:t>
      </w:r>
      <w:r w:rsidR="00835876" w:rsidRPr="0086657E">
        <w:t xml:space="preserve">για το πώς </w:t>
      </w:r>
      <w:r w:rsidR="003F66A7" w:rsidRPr="0086657E">
        <w:t>χρησιμοποιείται</w:t>
      </w:r>
      <w:r w:rsidR="00835876" w:rsidRPr="0086657E">
        <w:t xml:space="preserve"> ένα </w:t>
      </w:r>
      <w:r w:rsidR="00835876" w:rsidRPr="0086657E">
        <w:rPr>
          <w:lang w:val="en-US"/>
        </w:rPr>
        <w:t>Item</w:t>
      </w:r>
      <w:r w:rsidR="00835876" w:rsidRPr="0086657E">
        <w:t>.</w:t>
      </w:r>
    </w:p>
    <w:p w14:paraId="4954709F" w14:textId="77777777" w:rsidR="00CC0D84" w:rsidRPr="00F15FF2" w:rsidRDefault="00CC0D84" w:rsidP="00FA15D4">
      <w:pPr>
        <w:pStyle w:val="a6"/>
        <w:ind w:left="1440"/>
        <w:rPr>
          <w:color w:val="00B050"/>
        </w:rPr>
      </w:pPr>
    </w:p>
    <w:p w14:paraId="5BEDD6E7" w14:textId="3CC8059F" w:rsidR="00A2265F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900220">
        <w:rPr>
          <w:lang w:val="en-US"/>
        </w:rPr>
        <w:t>Item</w:t>
      </w:r>
      <w:r w:rsidRPr="00BA21F5">
        <w:t xml:space="preserve">: </w:t>
      </w:r>
      <w:r>
        <w:t xml:space="preserve">Κλάση </w:t>
      </w:r>
      <w:r w:rsidR="00165FF7">
        <w:t xml:space="preserve">που κληρονομεί στοιχεία από την κλάση </w:t>
      </w:r>
      <w:r w:rsidR="00165FF7">
        <w:rPr>
          <w:lang w:val="en-US"/>
        </w:rPr>
        <w:t>Item</w:t>
      </w:r>
      <w:r>
        <w:t>.</w:t>
      </w:r>
      <w:r w:rsidR="005D5262">
        <w:t xml:space="preserve"> </w:t>
      </w:r>
      <w:r w:rsidR="00A677B2">
        <w:t xml:space="preserve">Συνδέεται με σχέση </w:t>
      </w:r>
      <w:r w:rsidR="00A677B2">
        <w:rPr>
          <w:lang w:val="en-US"/>
        </w:rPr>
        <w:t>aggregation</w:t>
      </w:r>
      <w:r w:rsidR="00A677B2" w:rsidRPr="00A677B2">
        <w:t xml:space="preserve"> </w:t>
      </w:r>
      <w:r w:rsidR="00A677B2">
        <w:t xml:space="preserve">με </w:t>
      </w:r>
      <w:r w:rsidR="008F00F7">
        <w:t xml:space="preserve">την κλάση </w:t>
      </w:r>
      <w:r w:rsidR="008F00F7">
        <w:rPr>
          <w:lang w:val="en-US"/>
        </w:rPr>
        <w:t>Alien</w:t>
      </w:r>
      <w:r w:rsidR="008F00F7" w:rsidRPr="008F00F7">
        <w:t xml:space="preserve"> </w:t>
      </w:r>
      <w:r w:rsidR="008F00F7">
        <w:t xml:space="preserve">και με σχέση </w:t>
      </w:r>
      <w:r w:rsidR="008F00F7">
        <w:rPr>
          <w:lang w:val="en-US"/>
        </w:rPr>
        <w:t>composition</w:t>
      </w:r>
      <w:r w:rsidR="008F00F7" w:rsidRPr="008F00F7">
        <w:t xml:space="preserve"> </w:t>
      </w:r>
      <w:r w:rsidR="008F00F7">
        <w:t xml:space="preserve">με την κλάση </w:t>
      </w:r>
      <w:r w:rsidR="008F00F7">
        <w:rPr>
          <w:lang w:val="en-US"/>
        </w:rPr>
        <w:t>Blueprint</w:t>
      </w:r>
      <w:r w:rsidR="001005E7">
        <w:t xml:space="preserve">. </w:t>
      </w:r>
      <w:r w:rsidR="00C015A3">
        <w:t>Π</w:t>
      </w:r>
      <w:r w:rsidR="008E5689">
        <w:t xml:space="preserve">εριέχει τα </w:t>
      </w:r>
      <w:r w:rsidR="00405C12">
        <w:t>γνωρίσματα:</w:t>
      </w:r>
    </w:p>
    <w:p w14:paraId="4E5A3E4C" w14:textId="009072D7" w:rsidR="00A2265F" w:rsidRDefault="008E5689" w:rsidP="00FA15D4">
      <w:pPr>
        <w:pStyle w:val="a6"/>
        <w:spacing w:line="259" w:lineRule="auto"/>
        <w:ind w:left="1440"/>
        <w:rPr>
          <w:color w:val="000000" w:themeColor="text1"/>
        </w:rPr>
      </w:pPr>
      <w:r w:rsidRPr="008E5689">
        <w:rPr>
          <w:color w:val="00B050"/>
        </w:rPr>
        <w:t>-</w:t>
      </w:r>
      <w:r w:rsidRPr="008E5689">
        <w:rPr>
          <w:color w:val="00B050"/>
          <w:lang w:val="en-US"/>
        </w:rPr>
        <w:t>blueprint</w:t>
      </w:r>
      <w:r w:rsidRPr="002701CA">
        <w:rPr>
          <w:color w:val="00B050"/>
        </w:rPr>
        <w:t xml:space="preserve"> : </w:t>
      </w:r>
      <w:r w:rsidRPr="008E5689">
        <w:rPr>
          <w:color w:val="00B050"/>
          <w:lang w:val="en-US"/>
        </w:rPr>
        <w:t>Blueprint</w:t>
      </w:r>
      <w:r w:rsidRPr="002701CA">
        <w:rPr>
          <w:color w:val="00B050"/>
        </w:rPr>
        <w:t xml:space="preserve"> </w:t>
      </w:r>
      <w:r w:rsidR="002701CA" w:rsidRPr="008775F3">
        <w:rPr>
          <w:color w:val="000000" w:themeColor="text1"/>
        </w:rPr>
        <w:t xml:space="preserve">Μεταβλητή που είναι αντικείμενο της κλάσης </w:t>
      </w:r>
      <w:r w:rsidR="002701CA" w:rsidRPr="008775F3">
        <w:rPr>
          <w:color w:val="000000" w:themeColor="text1"/>
          <w:lang w:val="en-US"/>
        </w:rPr>
        <w:t>Blueprint</w:t>
      </w:r>
      <w:r w:rsidR="002701CA" w:rsidRPr="008775F3">
        <w:rPr>
          <w:color w:val="000000" w:themeColor="text1"/>
        </w:rPr>
        <w:t xml:space="preserve"> </w:t>
      </w:r>
      <w:r w:rsidR="008775F3" w:rsidRPr="008775F3">
        <w:rPr>
          <w:color w:val="000000" w:themeColor="text1"/>
        </w:rPr>
        <w:t>και συγκρατεί την συνταγή για την κατασκευή ενός αντικειμένου.</w:t>
      </w:r>
    </w:p>
    <w:p w14:paraId="409254AF" w14:textId="77777777" w:rsidR="00893CCE" w:rsidRPr="00893CCE" w:rsidRDefault="00893CCE" w:rsidP="00FA15D4">
      <w:pPr>
        <w:pStyle w:val="a6"/>
        <w:spacing w:line="259" w:lineRule="auto"/>
        <w:ind w:left="1440"/>
        <w:rPr>
          <w:color w:val="000000" w:themeColor="text1"/>
        </w:rPr>
      </w:pPr>
    </w:p>
    <w:p w14:paraId="5CFC028C" w14:textId="77777777" w:rsidR="00CF42B3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GumGun</w:t>
      </w:r>
      <w:r w:rsidRPr="00EC3E1C">
        <w:t xml:space="preserve">: </w:t>
      </w:r>
      <w:r>
        <w:t>Υποκλάση</w:t>
      </w:r>
      <w:r w:rsidRPr="00EC3E1C">
        <w:t xml:space="preserve"> </w:t>
      </w:r>
      <w:r>
        <w:t>της</w:t>
      </w:r>
      <w:r w:rsidRPr="00EC3E1C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D460BE">
        <w:rPr>
          <w:lang w:val="en-US"/>
        </w:rPr>
        <w:t>Item</w:t>
      </w:r>
      <w:r w:rsidRPr="00EC3E1C">
        <w:t xml:space="preserve"> </w:t>
      </w:r>
      <w:r>
        <w:t>που περιέχει μεθόδους</w:t>
      </w:r>
      <w:r w:rsidR="00030426">
        <w:t xml:space="preserve"> </w:t>
      </w:r>
      <w:r>
        <w:t>για την λειτουργία ενός όπλου που θα εκτοξεύει τσίχλα στους χαρακτήρες σε σημείο ανάλογο του βεληνεκούς του.</w:t>
      </w:r>
      <w:r w:rsidR="00030426">
        <w:t xml:space="preserve"> </w:t>
      </w:r>
    </w:p>
    <w:p w14:paraId="7714D667" w14:textId="168DE7A2" w:rsidR="00A2265F" w:rsidRDefault="00030426" w:rsidP="00FA15D4">
      <w:pPr>
        <w:pStyle w:val="a6"/>
        <w:spacing w:line="259" w:lineRule="auto"/>
        <w:ind w:left="1440"/>
      </w:pPr>
      <w:r>
        <w:t>Συγκεκριμένα, περιέχει τα γνωρίσματα:</w:t>
      </w:r>
    </w:p>
    <w:p w14:paraId="3CDC9BAB" w14:textId="78F207DF" w:rsidR="00030426" w:rsidRDefault="00030426" w:rsidP="00FA15D4">
      <w:pPr>
        <w:pStyle w:val="a6"/>
        <w:tabs>
          <w:tab w:val="left" w:pos="6491"/>
        </w:tabs>
        <w:spacing w:line="259" w:lineRule="auto"/>
        <w:ind w:left="1440"/>
        <w:rPr>
          <w:color w:val="000000" w:themeColor="text1"/>
        </w:rPr>
      </w:pPr>
      <w:r w:rsidRPr="00F73351">
        <w:rPr>
          <w:color w:val="00B050"/>
        </w:rPr>
        <w:t>-</w:t>
      </w:r>
      <w:r w:rsidRPr="00030426">
        <w:rPr>
          <w:color w:val="00B050"/>
          <w:lang w:val="en-US"/>
        </w:rPr>
        <w:t>weight</w:t>
      </w:r>
      <w:r w:rsidR="00370314">
        <w:rPr>
          <w:color w:val="00B050"/>
          <w:lang w:val="en-US"/>
        </w:rPr>
        <w:t>O</w:t>
      </w:r>
      <w:r w:rsidRPr="00030426">
        <w:rPr>
          <w:color w:val="00B050"/>
          <w:lang w:val="en-US"/>
        </w:rPr>
        <w:t>fAmmo</w:t>
      </w:r>
      <w:r w:rsidRPr="00F73351">
        <w:rPr>
          <w:color w:val="00B050"/>
        </w:rPr>
        <w:t xml:space="preserve">: </w:t>
      </w:r>
      <w:r w:rsidRPr="00030426">
        <w:rPr>
          <w:color w:val="00B050"/>
          <w:lang w:val="en-US"/>
        </w:rPr>
        <w:t>float</w:t>
      </w:r>
      <w:r w:rsidR="00F73351" w:rsidRPr="00F73351">
        <w:rPr>
          <w:color w:val="00B050"/>
        </w:rPr>
        <w:t xml:space="preserve"> </w:t>
      </w:r>
      <w:r w:rsidR="00F73351" w:rsidRPr="007A463C">
        <w:rPr>
          <w:color w:val="000000" w:themeColor="text1"/>
        </w:rPr>
        <w:t xml:space="preserve">Μεταβλητή που συγκρατεί το βάρος της μάζας τσίχλας που εκτοξεύεται από το </w:t>
      </w:r>
      <w:r w:rsidR="00F73351" w:rsidRPr="007A463C">
        <w:rPr>
          <w:color w:val="000000" w:themeColor="text1"/>
          <w:lang w:val="en-US"/>
        </w:rPr>
        <w:t>gum</w:t>
      </w:r>
      <w:r w:rsidR="00370314" w:rsidRPr="007A463C">
        <w:rPr>
          <w:color w:val="000000" w:themeColor="text1"/>
        </w:rPr>
        <w:t xml:space="preserve"> </w:t>
      </w:r>
      <w:r w:rsidR="00F73351" w:rsidRPr="007A463C">
        <w:rPr>
          <w:color w:val="000000" w:themeColor="text1"/>
          <w:lang w:val="en-US"/>
        </w:rPr>
        <w:t>gun</w:t>
      </w:r>
      <w:r w:rsidR="00370314" w:rsidRPr="007A463C">
        <w:rPr>
          <w:color w:val="000000" w:themeColor="text1"/>
        </w:rPr>
        <w:t>.</w:t>
      </w:r>
      <w:r w:rsidR="00D352BE" w:rsidRPr="007A463C">
        <w:rPr>
          <w:color w:val="000000" w:themeColor="text1"/>
        </w:rPr>
        <w:t xml:space="preserve"> Όσο μεγαλύτερη είναι η τιμή της τόσο </w:t>
      </w:r>
      <w:r w:rsidR="00117D98" w:rsidRPr="007A463C">
        <w:rPr>
          <w:color w:val="000000" w:themeColor="text1"/>
        </w:rPr>
        <w:t xml:space="preserve">μικρότερο θα είναι το βεληνεκές της βολής </w:t>
      </w:r>
      <w:r w:rsidR="007A463C" w:rsidRPr="007A463C">
        <w:rPr>
          <w:color w:val="000000" w:themeColor="text1"/>
        </w:rPr>
        <w:t>μέσω της χρήσης αντίστοιχης μεθόδου.</w:t>
      </w:r>
    </w:p>
    <w:p w14:paraId="757223BA" w14:textId="6B065C7A" w:rsidR="00A2265F" w:rsidRDefault="007A463C" w:rsidP="00FA15D4">
      <w:pPr>
        <w:pStyle w:val="a6"/>
        <w:tabs>
          <w:tab w:val="left" w:pos="6491"/>
        </w:tabs>
        <w:spacing w:line="259" w:lineRule="auto"/>
        <w:ind w:left="1440"/>
        <w:rPr>
          <w:color w:val="000000" w:themeColor="text1"/>
        </w:rPr>
      </w:pPr>
      <w:r>
        <w:rPr>
          <w:color w:val="00B050"/>
        </w:rPr>
        <w:t>-</w:t>
      </w:r>
      <w:r>
        <w:rPr>
          <w:color w:val="00B050"/>
          <w:lang w:val="en-US"/>
        </w:rPr>
        <w:t>ammo</w:t>
      </w:r>
      <w:r w:rsidRPr="007A463C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7A463C">
        <w:rPr>
          <w:color w:val="00B050"/>
        </w:rPr>
        <w:t xml:space="preserve"> </w:t>
      </w:r>
      <w:r w:rsidRPr="00B96F13">
        <w:rPr>
          <w:color w:val="000000" w:themeColor="text1"/>
        </w:rPr>
        <w:t xml:space="preserve">Μεταβλητή που θα συγκρατεί το πλήθος των ριπών που θα μπορεί να </w:t>
      </w:r>
      <w:r w:rsidR="00A677B2" w:rsidRPr="00B96F13">
        <w:rPr>
          <w:color w:val="000000" w:themeColor="text1"/>
        </w:rPr>
        <w:t>πετάξει ο βασικός χαρακτήρας</w:t>
      </w:r>
      <w:r w:rsidR="005F1FAA">
        <w:rPr>
          <w:color w:val="000000" w:themeColor="text1"/>
        </w:rPr>
        <w:t>-</w:t>
      </w:r>
      <w:r w:rsidR="00A677B2" w:rsidRPr="00B96F13">
        <w:rPr>
          <w:color w:val="000000" w:themeColor="text1"/>
        </w:rPr>
        <w:t>εξωγήινος.</w:t>
      </w:r>
    </w:p>
    <w:p w14:paraId="6E1698A6" w14:textId="50E190E0" w:rsidR="004D45E4" w:rsidRDefault="004D45E4" w:rsidP="00FA15D4">
      <w:pPr>
        <w:pStyle w:val="a6"/>
        <w:tabs>
          <w:tab w:val="left" w:pos="6491"/>
        </w:tabs>
        <w:spacing w:line="259" w:lineRule="auto"/>
        <w:ind w:left="1440"/>
        <w:rPr>
          <w:color w:val="00B050"/>
        </w:rPr>
      </w:pPr>
      <w:r w:rsidRPr="008E353E">
        <w:t>Περιέχει τις μεθόδους:</w:t>
      </w:r>
    </w:p>
    <w:p w14:paraId="787FB01F" w14:textId="2779B0E8" w:rsidR="004D45E4" w:rsidRPr="00DC5081" w:rsidRDefault="004D45E4" w:rsidP="00FA15D4">
      <w:pPr>
        <w:pStyle w:val="a6"/>
        <w:tabs>
          <w:tab w:val="left" w:pos="6491"/>
        </w:tabs>
        <w:spacing w:line="259" w:lineRule="auto"/>
        <w:ind w:left="1440"/>
      </w:pPr>
      <w:r w:rsidRPr="00075168">
        <w:rPr>
          <w:color w:val="00B050"/>
        </w:rPr>
        <w:t>+</w:t>
      </w:r>
      <w:r>
        <w:rPr>
          <w:color w:val="00B050"/>
          <w:lang w:val="en-US"/>
        </w:rPr>
        <w:t>isThereAmmo</w:t>
      </w:r>
      <w:r w:rsidR="00CC480C" w:rsidRPr="00075168">
        <w:rPr>
          <w:color w:val="00B050"/>
        </w:rPr>
        <w:t xml:space="preserve">(): </w:t>
      </w:r>
      <w:r w:rsidR="00CC480C">
        <w:rPr>
          <w:color w:val="00B050"/>
          <w:lang w:val="en-US"/>
        </w:rPr>
        <w:t>int</w:t>
      </w:r>
      <w:r w:rsidR="00075168" w:rsidRPr="00075168">
        <w:rPr>
          <w:color w:val="00B050"/>
        </w:rPr>
        <w:t xml:space="preserve"> </w:t>
      </w:r>
      <w:r w:rsidR="00075168" w:rsidRPr="00DC5081">
        <w:t xml:space="preserve">Μέθοδος που επιστρέφει 0 αν </w:t>
      </w:r>
      <w:r w:rsidR="00BC4683" w:rsidRPr="00DC5081">
        <w:t xml:space="preserve">δεν έχει ριπές το </w:t>
      </w:r>
      <w:r w:rsidR="00BC4683" w:rsidRPr="00DC5081">
        <w:rPr>
          <w:lang w:val="en-US"/>
        </w:rPr>
        <w:t>gum</w:t>
      </w:r>
      <w:r w:rsidR="00BC4683" w:rsidRPr="00DC5081">
        <w:t xml:space="preserve"> </w:t>
      </w:r>
      <w:r w:rsidR="00BC4683" w:rsidRPr="00DC5081">
        <w:rPr>
          <w:lang w:val="en-US"/>
        </w:rPr>
        <w:t>gun</w:t>
      </w:r>
      <w:r w:rsidR="00BC4683" w:rsidRPr="00DC5081">
        <w:t>. Διαφορετικά επιστρέφει τον αριθμό των ριπών που απομένουν</w:t>
      </w:r>
      <w:r w:rsidR="00DC5081" w:rsidRPr="00DC5081">
        <w:t>.</w:t>
      </w:r>
    </w:p>
    <w:p w14:paraId="098D45B5" w14:textId="6D441440" w:rsidR="00CC480C" w:rsidRPr="00DF11E5" w:rsidRDefault="00CC480C" w:rsidP="00FA15D4">
      <w:pPr>
        <w:pStyle w:val="a6"/>
        <w:tabs>
          <w:tab w:val="left" w:pos="6491"/>
        </w:tabs>
        <w:spacing w:line="259" w:lineRule="auto"/>
        <w:ind w:left="1440"/>
      </w:pPr>
      <w:proofErr w:type="gramStart"/>
      <w:r>
        <w:rPr>
          <w:color w:val="00B050"/>
          <w:lang w:val="en-US"/>
        </w:rPr>
        <w:t>coverArea</w:t>
      </w:r>
      <w:r w:rsidRPr="00075168">
        <w:rPr>
          <w:color w:val="00B050"/>
        </w:rPr>
        <w:t>(</w:t>
      </w:r>
      <w:proofErr w:type="gramEnd"/>
      <w:r w:rsidRPr="00075168">
        <w:rPr>
          <w:color w:val="00B050"/>
        </w:rPr>
        <w:t xml:space="preserve">): </w:t>
      </w:r>
      <w:r>
        <w:rPr>
          <w:color w:val="00B050"/>
          <w:lang w:val="en-US"/>
        </w:rPr>
        <w:t>void</w:t>
      </w:r>
      <w:r w:rsidR="00D34C1A">
        <w:rPr>
          <w:color w:val="00B050"/>
        </w:rPr>
        <w:t xml:space="preserve"> </w:t>
      </w:r>
      <w:r w:rsidR="00D34C1A" w:rsidRPr="00DF11E5">
        <w:t xml:space="preserve">Μέθοδος που υπολογίζει την επιφάνεια που θα καλύψει η μάζα της τσίχλας που θα εκτοξευθεί από το </w:t>
      </w:r>
      <w:r w:rsidR="00D34C1A" w:rsidRPr="00DF11E5">
        <w:rPr>
          <w:lang w:val="en-US"/>
        </w:rPr>
        <w:t>gum</w:t>
      </w:r>
      <w:r w:rsidR="00D34C1A" w:rsidRPr="00DF11E5">
        <w:t xml:space="preserve"> </w:t>
      </w:r>
      <w:r w:rsidR="00D34C1A" w:rsidRPr="00DF11E5">
        <w:rPr>
          <w:lang w:val="en-US"/>
        </w:rPr>
        <w:t>gu</w:t>
      </w:r>
      <w:r w:rsidR="009E7725">
        <w:rPr>
          <w:lang w:val="en-US"/>
        </w:rPr>
        <w:t>n</w:t>
      </w:r>
      <w:r w:rsidR="00D34C1A" w:rsidRPr="00DF11E5">
        <w:t>.</w:t>
      </w:r>
    </w:p>
    <w:p w14:paraId="2BC3F64E" w14:textId="77777777" w:rsidR="008E353E" w:rsidRPr="00075168" w:rsidRDefault="008E353E" w:rsidP="00FA15D4">
      <w:pPr>
        <w:pStyle w:val="a6"/>
        <w:tabs>
          <w:tab w:val="left" w:pos="6491"/>
        </w:tabs>
        <w:spacing w:line="259" w:lineRule="auto"/>
        <w:ind w:left="1440"/>
        <w:rPr>
          <w:color w:val="00B050"/>
        </w:rPr>
      </w:pPr>
    </w:p>
    <w:p w14:paraId="64EA33E4" w14:textId="0F842F89" w:rsidR="00A2265F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StunGun</w:t>
      </w:r>
      <w:r w:rsidRPr="00EC3E1C">
        <w:t xml:space="preserve">: </w:t>
      </w:r>
      <w:r>
        <w:t>Υποκλάση</w:t>
      </w:r>
      <w:r w:rsidRPr="00EC3E1C">
        <w:t xml:space="preserve"> </w:t>
      </w:r>
      <w:r>
        <w:t>της</w:t>
      </w:r>
      <w:r w:rsidRPr="00EC3E1C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4146C7">
        <w:rPr>
          <w:lang w:val="en-US"/>
        </w:rPr>
        <w:t>Item</w:t>
      </w:r>
      <w:r w:rsidRPr="00EC3E1C">
        <w:t xml:space="preserve"> </w:t>
      </w:r>
      <w:r>
        <w:t>που περιέχει μεθόδους για την λειτουργία ενός όπλου που θα εκτοξεύει ένα βλήμα που θα ηλεκτρίζει και θα ακινητοποιεί τον χαρακτήρα που πέτυχε.</w:t>
      </w:r>
      <w:r w:rsidR="001D4CC7" w:rsidRPr="001D4CC7">
        <w:t xml:space="preserve"> </w:t>
      </w:r>
    </w:p>
    <w:p w14:paraId="5D20592F" w14:textId="27A8F23E" w:rsidR="001D4CC7" w:rsidRDefault="001D4CC7" w:rsidP="00FA15D4">
      <w:pPr>
        <w:pStyle w:val="a6"/>
        <w:spacing w:line="259" w:lineRule="auto"/>
        <w:ind w:left="1440"/>
      </w:pPr>
      <w:r>
        <w:t xml:space="preserve">Περιέχει </w:t>
      </w:r>
      <w:r w:rsidR="00AA65E9">
        <w:t>το γνώρισμα:</w:t>
      </w:r>
    </w:p>
    <w:p w14:paraId="176200F4" w14:textId="7F2B73D2" w:rsidR="00AA65E9" w:rsidRDefault="00AA65E9" w:rsidP="00FA15D4">
      <w:pPr>
        <w:pStyle w:val="a6"/>
        <w:spacing w:line="259" w:lineRule="auto"/>
        <w:ind w:left="1440"/>
      </w:pPr>
      <w:r w:rsidRPr="003A06A5">
        <w:rPr>
          <w:color w:val="FF0000"/>
        </w:rPr>
        <w:t>-</w:t>
      </w:r>
      <w:r w:rsidR="00092A0E" w:rsidRPr="003A06A5">
        <w:rPr>
          <w:color w:val="FF0000"/>
          <w:lang w:val="en-US"/>
        </w:rPr>
        <w:t>stunDuration</w:t>
      </w:r>
      <w:r w:rsidR="00092A0E" w:rsidRPr="003A06A5">
        <w:rPr>
          <w:color w:val="FF0000"/>
        </w:rPr>
        <w:t xml:space="preserve">: </w:t>
      </w:r>
      <w:r w:rsidR="00092A0E" w:rsidRPr="003A06A5">
        <w:rPr>
          <w:color w:val="FF0000"/>
          <w:lang w:val="en-US"/>
        </w:rPr>
        <w:t>float</w:t>
      </w:r>
      <w:r w:rsidR="00092A0E" w:rsidRPr="003A06A5">
        <w:rPr>
          <w:color w:val="FF0000"/>
        </w:rPr>
        <w:t xml:space="preserve"> </w:t>
      </w:r>
      <w:r w:rsidR="00972E44" w:rsidRPr="003A3DEA">
        <w:t xml:space="preserve">Μεταβλητή που συγκρατεί την διάρκεια </w:t>
      </w:r>
      <w:r w:rsidR="003A3DEA" w:rsidRPr="003A3DEA">
        <w:t xml:space="preserve">που θα ακινητοποιείται ο χαρακτήρας από το βλήμα του </w:t>
      </w:r>
      <w:r w:rsidR="003A3DEA" w:rsidRPr="003A3DEA">
        <w:rPr>
          <w:lang w:val="en-US"/>
        </w:rPr>
        <w:t>stun</w:t>
      </w:r>
      <w:r w:rsidR="003A3DEA" w:rsidRPr="003A3DEA">
        <w:t xml:space="preserve"> </w:t>
      </w:r>
      <w:r w:rsidR="003A3DEA" w:rsidRPr="003A3DEA">
        <w:rPr>
          <w:lang w:val="en-US"/>
        </w:rPr>
        <w:t>gun</w:t>
      </w:r>
      <w:r w:rsidR="003A3DEA" w:rsidRPr="003A3DEA">
        <w:t>.</w:t>
      </w:r>
    </w:p>
    <w:p w14:paraId="41074496" w14:textId="6FBCBADD" w:rsidR="00FD7388" w:rsidRPr="00D226C8" w:rsidRDefault="00FD7388" w:rsidP="00FA15D4">
      <w:pPr>
        <w:pStyle w:val="a6"/>
        <w:spacing w:line="259" w:lineRule="auto"/>
        <w:ind w:left="1440"/>
      </w:pPr>
      <w:r w:rsidRPr="00D226C8">
        <w:t xml:space="preserve">Περιέχει την μέθοδο: </w:t>
      </w:r>
    </w:p>
    <w:p w14:paraId="3659B655" w14:textId="0565F741" w:rsidR="00FD7388" w:rsidRPr="0058118A" w:rsidRDefault="00FD7388" w:rsidP="00FA15D4">
      <w:pPr>
        <w:pStyle w:val="a6"/>
        <w:spacing w:line="259" w:lineRule="auto"/>
        <w:ind w:left="1440"/>
      </w:pPr>
      <w:r w:rsidRPr="005653E8">
        <w:rPr>
          <w:color w:val="00B050"/>
        </w:rPr>
        <w:t>+</w:t>
      </w:r>
      <w:r w:rsidRPr="00A4762A">
        <w:rPr>
          <w:color w:val="00B050"/>
          <w:lang w:val="en-US"/>
        </w:rPr>
        <w:t>stun</w:t>
      </w:r>
      <w:r w:rsidRPr="005653E8">
        <w:rPr>
          <w:color w:val="00B050"/>
        </w:rPr>
        <w:t xml:space="preserve">(): </w:t>
      </w:r>
      <w:r w:rsidRPr="00A4762A">
        <w:rPr>
          <w:color w:val="00B050"/>
          <w:lang w:val="en-US"/>
        </w:rPr>
        <w:t>void</w:t>
      </w:r>
      <w:r w:rsidR="00076F31" w:rsidRPr="005653E8">
        <w:rPr>
          <w:color w:val="00B050"/>
        </w:rPr>
        <w:t xml:space="preserve"> </w:t>
      </w:r>
      <w:r w:rsidR="00076F31" w:rsidRPr="0058118A">
        <w:t xml:space="preserve">Μέθοδος </w:t>
      </w:r>
      <w:r w:rsidR="00373C2B" w:rsidRPr="0058118A">
        <w:t xml:space="preserve">για την ακινητοποίηση των χαρακτήρων </w:t>
      </w:r>
      <w:r w:rsidR="00285614" w:rsidRPr="0058118A">
        <w:t xml:space="preserve">αφού ηλεκτριστούν από το βλήμα του </w:t>
      </w:r>
      <w:r w:rsidR="00285614" w:rsidRPr="0058118A">
        <w:rPr>
          <w:lang w:val="en-US"/>
        </w:rPr>
        <w:t>gum</w:t>
      </w:r>
      <w:r w:rsidR="00285614" w:rsidRPr="0058118A">
        <w:t xml:space="preserve"> </w:t>
      </w:r>
      <w:r w:rsidR="00285614" w:rsidRPr="0058118A">
        <w:rPr>
          <w:lang w:val="en-US"/>
        </w:rPr>
        <w:t>gun</w:t>
      </w:r>
      <w:r w:rsidR="00285614" w:rsidRPr="0058118A">
        <w:t>.</w:t>
      </w:r>
    </w:p>
    <w:p w14:paraId="7F8E4F18" w14:textId="77777777" w:rsidR="009A310A" w:rsidRPr="009F27E7" w:rsidRDefault="009A310A" w:rsidP="00FA15D4">
      <w:pPr>
        <w:pStyle w:val="a6"/>
        <w:spacing w:line="259" w:lineRule="auto"/>
        <w:ind w:left="1440"/>
      </w:pPr>
    </w:p>
    <w:p w14:paraId="340DDA00" w14:textId="77777777" w:rsidR="00874751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874751">
        <w:rPr>
          <w:lang w:val="en-US"/>
        </w:rPr>
        <w:t>EMP</w:t>
      </w:r>
      <w:r w:rsidR="006B6CA3" w:rsidRPr="00874751">
        <w:rPr>
          <w:lang w:val="en-US"/>
        </w:rPr>
        <w:t>Grenade</w:t>
      </w:r>
      <w:r w:rsidRPr="009F27E7">
        <w:t xml:space="preserve">: </w:t>
      </w:r>
      <w:r>
        <w:t xml:space="preserve">Υποκλάση της </w:t>
      </w:r>
      <w:r w:rsidR="0031007A" w:rsidRPr="00874751">
        <w:rPr>
          <w:lang w:val="en-US"/>
        </w:rPr>
        <w:t>ConstuctableItem</w:t>
      </w:r>
      <w:r w:rsidR="00874751" w:rsidRPr="00874751">
        <w:t>.</w:t>
      </w:r>
    </w:p>
    <w:p w14:paraId="225BCABE" w14:textId="2A951330" w:rsidR="00BF0230" w:rsidRDefault="00BF0230" w:rsidP="00FA15D4">
      <w:pPr>
        <w:pStyle w:val="a6"/>
        <w:spacing w:line="259" w:lineRule="auto"/>
        <w:ind w:left="1440"/>
      </w:pPr>
      <w:r>
        <w:t>Περιέχει τα γνωρίσματα:</w:t>
      </w:r>
    </w:p>
    <w:p w14:paraId="1F04163C" w14:textId="64CDD9C3" w:rsidR="00BF0230" w:rsidRDefault="00BF0230" w:rsidP="00FA15D4">
      <w:pPr>
        <w:pStyle w:val="a6"/>
        <w:spacing w:line="259" w:lineRule="auto"/>
        <w:ind w:left="1440"/>
        <w:rPr>
          <w:color w:val="000000" w:themeColor="text1"/>
        </w:rPr>
      </w:pPr>
      <w:r w:rsidRPr="00561691">
        <w:rPr>
          <w:color w:val="00B050"/>
        </w:rPr>
        <w:t>-</w:t>
      </w:r>
      <w:r w:rsidRPr="00561691">
        <w:rPr>
          <w:color w:val="00B050"/>
          <w:lang w:val="en-US"/>
        </w:rPr>
        <w:t>weight</w:t>
      </w:r>
      <w:r w:rsidRPr="001005E7">
        <w:rPr>
          <w:color w:val="00B050"/>
        </w:rPr>
        <w:t xml:space="preserve">: </w:t>
      </w:r>
      <w:r w:rsidRPr="00561691">
        <w:rPr>
          <w:color w:val="00B050"/>
          <w:lang w:val="en-US"/>
        </w:rPr>
        <w:t>float</w:t>
      </w:r>
      <w:r w:rsidR="00561691" w:rsidRPr="001005E7">
        <w:rPr>
          <w:color w:val="00B050"/>
        </w:rPr>
        <w:t xml:space="preserve"> </w:t>
      </w:r>
      <w:r w:rsidR="001005E7" w:rsidRPr="00E10C59">
        <w:rPr>
          <w:color w:val="000000" w:themeColor="text1"/>
        </w:rPr>
        <w:t xml:space="preserve">Μεταβλητή που συγκρατεί το βάρος </w:t>
      </w:r>
      <w:r w:rsidR="005F6ADB" w:rsidRPr="00E10C59">
        <w:rPr>
          <w:color w:val="000000" w:themeColor="text1"/>
        </w:rPr>
        <w:t xml:space="preserve">της </w:t>
      </w:r>
      <w:r w:rsidR="005F6ADB" w:rsidRPr="00E10C59">
        <w:rPr>
          <w:color w:val="000000" w:themeColor="text1"/>
          <w:lang w:val="en-US"/>
        </w:rPr>
        <w:t>EMP</w:t>
      </w:r>
      <w:r w:rsidR="005F6ADB" w:rsidRPr="00E10C59">
        <w:rPr>
          <w:color w:val="000000" w:themeColor="text1"/>
        </w:rPr>
        <w:t xml:space="preserve"> χειροβομβίδας</w:t>
      </w:r>
      <w:r w:rsidR="00E10C59" w:rsidRPr="00E10C59">
        <w:rPr>
          <w:color w:val="000000" w:themeColor="text1"/>
        </w:rPr>
        <w:t xml:space="preserve">. </w:t>
      </w:r>
      <w:r w:rsidR="00E10C59" w:rsidRPr="007A463C">
        <w:rPr>
          <w:color w:val="000000" w:themeColor="text1"/>
        </w:rPr>
        <w:t>Όσο μεγαλύτερη είναι η τιμή της τόσο μικρότερο θα είναι το βεληνεκές της βολής μέσω της χρήσης αντίστοιχης μεθόδου.</w:t>
      </w:r>
    </w:p>
    <w:p w14:paraId="28F9B2A9" w14:textId="3EA2CF04" w:rsidR="00A2265F" w:rsidRDefault="00D06C60" w:rsidP="00FA15D4">
      <w:pPr>
        <w:pStyle w:val="a6"/>
        <w:spacing w:line="259" w:lineRule="auto"/>
        <w:ind w:left="1440"/>
        <w:rPr>
          <w:color w:val="000000" w:themeColor="text1"/>
        </w:rPr>
      </w:pPr>
      <w:r>
        <w:rPr>
          <w:color w:val="00B050"/>
        </w:rPr>
        <w:t>-</w:t>
      </w:r>
      <w:r>
        <w:rPr>
          <w:color w:val="00B050"/>
          <w:lang w:val="en-US"/>
        </w:rPr>
        <w:t>blastRadius</w:t>
      </w:r>
      <w:r w:rsidRPr="00D06C60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Pr="00D06C60">
        <w:rPr>
          <w:color w:val="00B050"/>
        </w:rPr>
        <w:t xml:space="preserve"> </w:t>
      </w:r>
      <w:r w:rsidRPr="00BC6338">
        <w:rPr>
          <w:color w:val="000000" w:themeColor="text1"/>
        </w:rPr>
        <w:t>Μεταβλητή που</w:t>
      </w:r>
      <w:r w:rsidR="00BC6338" w:rsidRPr="00BC6338">
        <w:rPr>
          <w:color w:val="000000" w:themeColor="text1"/>
        </w:rPr>
        <w:t xml:space="preserve"> συγκρατεί την ακτίνα έκρηξης της </w:t>
      </w:r>
      <w:r w:rsidR="00BC6338" w:rsidRPr="00E10C59">
        <w:rPr>
          <w:color w:val="000000" w:themeColor="text1"/>
          <w:lang w:val="en-US"/>
        </w:rPr>
        <w:t>EMP</w:t>
      </w:r>
      <w:r w:rsidR="00BC6338" w:rsidRPr="00E10C59">
        <w:rPr>
          <w:color w:val="000000" w:themeColor="text1"/>
        </w:rPr>
        <w:t xml:space="preserve"> χειροβομβίδας</w:t>
      </w:r>
      <w:r w:rsidR="006F4B63" w:rsidRPr="006F4B63">
        <w:rPr>
          <w:color w:val="000000" w:themeColor="text1"/>
        </w:rPr>
        <w:t>.</w:t>
      </w:r>
      <w:r w:rsidR="00132E2F" w:rsidRPr="00132E2F">
        <w:rPr>
          <w:color w:val="000000" w:themeColor="text1"/>
        </w:rPr>
        <w:t xml:space="preserve"> </w:t>
      </w:r>
    </w:p>
    <w:p w14:paraId="06ECACF7" w14:textId="77777777" w:rsidR="00D7192F" w:rsidRDefault="00D7192F" w:rsidP="00FA15D4">
      <w:pPr>
        <w:pStyle w:val="a6"/>
        <w:spacing w:line="259" w:lineRule="auto"/>
        <w:ind w:left="1440"/>
      </w:pPr>
    </w:p>
    <w:p w14:paraId="56401F24" w14:textId="77777777" w:rsidR="00B94278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TimeTravel</w:t>
      </w:r>
      <w:r w:rsidR="006B6CA3">
        <w:rPr>
          <w:lang w:val="en-US"/>
        </w:rPr>
        <w:t>Grenade</w:t>
      </w:r>
      <w:r w:rsidRPr="004E061D">
        <w:t xml:space="preserve">: </w:t>
      </w:r>
      <w:r>
        <w:t>Υποκλάση της</w:t>
      </w:r>
      <w:r w:rsidR="00A50C6E" w:rsidRPr="00A50C6E">
        <w:t xml:space="preserve"> </w:t>
      </w:r>
      <w:r w:rsidR="00A50C6E">
        <w:rPr>
          <w:lang w:val="en-US"/>
        </w:rPr>
        <w:t>ConstuctableItem</w:t>
      </w:r>
      <w:r w:rsidR="00A50C6E">
        <w:t xml:space="preserve"> </w:t>
      </w:r>
      <w:r>
        <w:t>που περιέχει μεθόδους για την λειτουργία μίας χειροβομβίδας που θα</w:t>
      </w:r>
      <w:r w:rsidRPr="004E061D">
        <w:t xml:space="preserve"> </w:t>
      </w:r>
      <w:r>
        <w:t xml:space="preserve">επηρεάζει τον χρόνο και θα τον γυρίζει 10 </w:t>
      </w:r>
      <w:r w:rsidRPr="004A0D66">
        <w:rPr>
          <w:lang w:val="en-US"/>
        </w:rPr>
        <w:t>sec</w:t>
      </w:r>
      <w:r w:rsidRPr="004E061D">
        <w:t xml:space="preserve"> </w:t>
      </w:r>
      <w:r>
        <w:t>πίσω.</w:t>
      </w:r>
    </w:p>
    <w:p w14:paraId="6A46091C" w14:textId="3D8C9BC1" w:rsidR="00C94DDE" w:rsidRDefault="00C94DDE" w:rsidP="00FA15D4">
      <w:pPr>
        <w:pStyle w:val="a6"/>
        <w:spacing w:line="259" w:lineRule="auto"/>
        <w:ind w:left="1440"/>
      </w:pPr>
      <w:r>
        <w:t>Περιέχει τα γνωρίσματα:</w:t>
      </w:r>
    </w:p>
    <w:p w14:paraId="1BD8720F" w14:textId="66A6EE5E" w:rsidR="00C94DDE" w:rsidRDefault="00C94DDE" w:rsidP="00FA15D4">
      <w:pPr>
        <w:pStyle w:val="a6"/>
        <w:spacing w:line="259" w:lineRule="auto"/>
        <w:ind w:left="1440"/>
        <w:rPr>
          <w:color w:val="000000" w:themeColor="text1"/>
        </w:rPr>
      </w:pPr>
      <w:r w:rsidRPr="00561691">
        <w:rPr>
          <w:color w:val="00B050"/>
        </w:rPr>
        <w:lastRenderedPageBreak/>
        <w:t>-</w:t>
      </w:r>
      <w:r w:rsidRPr="00561691">
        <w:rPr>
          <w:color w:val="00B050"/>
          <w:lang w:val="en-US"/>
        </w:rPr>
        <w:t>weight</w:t>
      </w:r>
      <w:r w:rsidRPr="001005E7">
        <w:rPr>
          <w:color w:val="00B050"/>
        </w:rPr>
        <w:t xml:space="preserve">: </w:t>
      </w:r>
      <w:r w:rsidRPr="00561691">
        <w:rPr>
          <w:color w:val="00B050"/>
          <w:lang w:val="en-US"/>
        </w:rPr>
        <w:t>float</w:t>
      </w:r>
      <w:r w:rsidRPr="001005E7">
        <w:rPr>
          <w:color w:val="00B050"/>
        </w:rPr>
        <w:t xml:space="preserve"> </w:t>
      </w:r>
      <w:r w:rsidRPr="00E10C59">
        <w:rPr>
          <w:color w:val="000000" w:themeColor="text1"/>
        </w:rPr>
        <w:t xml:space="preserve">Μεταβλητή που συγκρατεί το βάρος της </w:t>
      </w:r>
      <w:r w:rsidR="00CA388B" w:rsidRPr="004A0D66">
        <w:rPr>
          <w:lang w:val="en-US"/>
        </w:rPr>
        <w:t>TimeTrave</w:t>
      </w:r>
      <w:r w:rsidR="00CE54E7">
        <w:rPr>
          <w:lang w:val="en-US"/>
        </w:rPr>
        <w:t>l</w:t>
      </w:r>
      <w:r w:rsidRPr="00E10C59">
        <w:rPr>
          <w:color w:val="000000" w:themeColor="text1"/>
        </w:rPr>
        <w:t xml:space="preserve"> χειροβομβίδας. </w:t>
      </w:r>
      <w:r w:rsidRPr="007A463C">
        <w:rPr>
          <w:color w:val="000000" w:themeColor="text1"/>
        </w:rPr>
        <w:t>Όσο μεγαλύτερη είναι η τιμή της τόσο μικρότερο θα είναι το βεληνεκές της βολής μέσω της χρήσης αντίστοιχης μεθόδου.</w:t>
      </w:r>
    </w:p>
    <w:p w14:paraId="74DC8D2F" w14:textId="528D8599" w:rsidR="00A2265F" w:rsidRDefault="00C94DDE" w:rsidP="00FA15D4">
      <w:pPr>
        <w:pStyle w:val="a6"/>
        <w:spacing w:line="259" w:lineRule="auto"/>
        <w:ind w:left="1440"/>
        <w:rPr>
          <w:color w:val="000000" w:themeColor="text1"/>
        </w:rPr>
      </w:pPr>
      <w:r w:rsidRPr="00132E2F">
        <w:rPr>
          <w:color w:val="00B050"/>
        </w:rPr>
        <w:t>-</w:t>
      </w:r>
      <w:r>
        <w:rPr>
          <w:color w:val="00B050"/>
          <w:lang w:val="en-US"/>
        </w:rPr>
        <w:t>blastRadius</w:t>
      </w:r>
      <w:r w:rsidRPr="00D06C60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Pr="00D06C60">
        <w:rPr>
          <w:color w:val="00B050"/>
        </w:rPr>
        <w:t xml:space="preserve"> </w:t>
      </w:r>
      <w:r w:rsidRPr="00BC6338">
        <w:rPr>
          <w:color w:val="000000" w:themeColor="text1"/>
        </w:rPr>
        <w:t xml:space="preserve">Μεταβλητή που συγκρατεί την ακτίνα έκρηξης της </w:t>
      </w:r>
      <w:r w:rsidR="00DA0136" w:rsidRPr="004A0D66">
        <w:rPr>
          <w:lang w:val="en-US"/>
        </w:rPr>
        <w:t>TimeTravel</w:t>
      </w:r>
      <w:r w:rsidR="00DA0136" w:rsidRPr="00E10C59">
        <w:rPr>
          <w:color w:val="000000" w:themeColor="text1"/>
        </w:rPr>
        <w:t xml:space="preserve"> </w:t>
      </w:r>
      <w:r w:rsidRPr="00E10C59">
        <w:rPr>
          <w:color w:val="000000" w:themeColor="text1"/>
        </w:rPr>
        <w:t>χειροβομβίδας</w:t>
      </w:r>
      <w:r w:rsidRPr="006F4B63">
        <w:rPr>
          <w:color w:val="000000" w:themeColor="text1"/>
        </w:rPr>
        <w:t>.</w:t>
      </w:r>
    </w:p>
    <w:p w14:paraId="1A4B259C" w14:textId="77777777" w:rsidR="000F433A" w:rsidRDefault="000F433A" w:rsidP="00FA15D4">
      <w:pPr>
        <w:pStyle w:val="a6"/>
        <w:spacing w:line="259" w:lineRule="auto"/>
        <w:ind w:left="1440"/>
      </w:pPr>
    </w:p>
    <w:p w14:paraId="4C212747" w14:textId="01452AFE" w:rsidR="00A2265F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TimeFreeze</w:t>
      </w:r>
      <w:r w:rsidR="006B6CA3">
        <w:rPr>
          <w:lang w:val="en-US"/>
        </w:rPr>
        <w:t>Grenade</w:t>
      </w:r>
      <w:r w:rsidRPr="004E061D">
        <w:t xml:space="preserve">: </w:t>
      </w:r>
      <w:r>
        <w:t xml:space="preserve">Υποκλάση της </w:t>
      </w:r>
      <w:r w:rsidR="00A50C6E">
        <w:rPr>
          <w:lang w:val="en-US"/>
        </w:rPr>
        <w:t>ConstuctableItem</w:t>
      </w:r>
      <w:r w:rsidRPr="00B015B2">
        <w:t>.</w:t>
      </w:r>
      <w:r w:rsidR="001412BB" w:rsidRPr="001412BB">
        <w:t xml:space="preserve"> </w:t>
      </w:r>
      <w:r w:rsidR="009F078C">
        <w:t>Περιέχει την μέθοδο:</w:t>
      </w:r>
    </w:p>
    <w:p w14:paraId="2EECBB84" w14:textId="28968CF8" w:rsidR="00A2265F" w:rsidRDefault="009F078C" w:rsidP="00FA15D4">
      <w:pPr>
        <w:pStyle w:val="a6"/>
        <w:spacing w:line="259" w:lineRule="auto"/>
        <w:ind w:left="1440"/>
      </w:pPr>
      <w:r w:rsidRPr="002D3622">
        <w:rPr>
          <w:color w:val="00B050"/>
        </w:rPr>
        <w:t>+</w:t>
      </w:r>
      <w:r w:rsidRPr="002D3622">
        <w:rPr>
          <w:color w:val="00B050"/>
          <w:lang w:val="en-US"/>
        </w:rPr>
        <w:t>freezeEverything</w:t>
      </w:r>
      <w:r w:rsidRPr="002D3622">
        <w:rPr>
          <w:color w:val="00B050"/>
        </w:rPr>
        <w:t xml:space="preserve">(): </w:t>
      </w:r>
      <w:r w:rsidRPr="002D3622">
        <w:rPr>
          <w:color w:val="00B050"/>
          <w:lang w:val="en-US"/>
        </w:rPr>
        <w:t>void</w:t>
      </w:r>
      <w:r w:rsidRPr="002D3622">
        <w:rPr>
          <w:color w:val="00B050"/>
        </w:rPr>
        <w:t xml:space="preserve"> </w:t>
      </w:r>
      <w:r>
        <w:t>Μέθοδος που</w:t>
      </w:r>
      <w:r w:rsidR="002D3622">
        <w:t xml:space="preserve"> </w:t>
      </w:r>
      <w:r w:rsidR="005F7495">
        <w:t xml:space="preserve">θέτει στο 0 </w:t>
      </w:r>
      <w:r w:rsidR="002D3622">
        <w:t>την κινητική κατάσταση των αντικείμενων για κάποιο χρονικό διάστημα</w:t>
      </w:r>
      <w:r w:rsidR="00721E09">
        <w:t xml:space="preserve"> (5</w:t>
      </w:r>
      <w:r w:rsidR="00721E09">
        <w:rPr>
          <w:lang w:val="en-US"/>
        </w:rPr>
        <w:t>sec</w:t>
      </w:r>
      <w:r w:rsidR="00721E09" w:rsidRPr="00721E09">
        <w:t>)</w:t>
      </w:r>
      <w:r w:rsidR="002D3622">
        <w:t>.</w:t>
      </w:r>
    </w:p>
    <w:p w14:paraId="32AACC74" w14:textId="77777777" w:rsidR="0033408A" w:rsidRPr="00A2265F" w:rsidRDefault="0033408A" w:rsidP="00FA15D4">
      <w:pPr>
        <w:pStyle w:val="a6"/>
        <w:spacing w:line="259" w:lineRule="auto"/>
        <w:ind w:left="1440"/>
      </w:pPr>
    </w:p>
    <w:p w14:paraId="667AA50F" w14:textId="77777777" w:rsidR="004D399F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Consumable</w:t>
      </w:r>
      <w:r w:rsidR="002A742B">
        <w:rPr>
          <w:lang w:val="en-US"/>
        </w:rPr>
        <w:t>Item</w:t>
      </w:r>
      <w:r w:rsidRPr="00B015B2">
        <w:t xml:space="preserve">: </w:t>
      </w:r>
      <w:r>
        <w:t>Υποκλάση</w:t>
      </w:r>
      <w:r w:rsidRPr="00B015B2">
        <w:t xml:space="preserve"> </w:t>
      </w:r>
      <w:r>
        <w:t>της</w:t>
      </w:r>
      <w:r w:rsidRPr="00B015B2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921F77">
        <w:rPr>
          <w:lang w:val="en-US"/>
        </w:rPr>
        <w:t>Item</w:t>
      </w:r>
      <w:r w:rsidR="00921F77" w:rsidRPr="00921F77">
        <w:t xml:space="preserve"> </w:t>
      </w:r>
      <w:r>
        <w:t>που περιέχει αντικείμενα με τις ιδιότητες ενός καταναλώσιμου αντικειμένου.</w:t>
      </w:r>
      <w:r w:rsidR="005F7A7D" w:rsidRPr="005F7A7D">
        <w:t xml:space="preserve"> </w:t>
      </w:r>
      <w:r>
        <w:t>Διαθέτει</w:t>
      </w:r>
      <w:r w:rsidRPr="005F7A7D">
        <w:t xml:space="preserve"> 3 </w:t>
      </w:r>
      <w:r>
        <w:t>υποκλάσεις</w:t>
      </w:r>
      <w:r w:rsidRPr="005F7A7D">
        <w:t xml:space="preserve">: </w:t>
      </w:r>
      <w:r w:rsidRPr="005F7A7D">
        <w:rPr>
          <w:lang w:val="en-US"/>
        </w:rPr>
        <w:t>LifePotion</w:t>
      </w:r>
      <w:r w:rsidRPr="005F7A7D">
        <w:t xml:space="preserve">, </w:t>
      </w:r>
      <w:r w:rsidRPr="005F7A7D">
        <w:rPr>
          <w:lang w:val="en-US"/>
        </w:rPr>
        <w:t>StaminaPotion</w:t>
      </w:r>
      <w:r w:rsidRPr="005F7A7D">
        <w:t xml:space="preserve"> </w:t>
      </w:r>
      <w:r>
        <w:t>και</w:t>
      </w:r>
      <w:r w:rsidRPr="005F7A7D">
        <w:t xml:space="preserve"> </w:t>
      </w:r>
      <w:r w:rsidRPr="005F7A7D">
        <w:rPr>
          <w:lang w:val="en-US"/>
        </w:rPr>
        <w:t>SpeedPotion</w:t>
      </w:r>
      <w:r w:rsidRPr="005F7A7D">
        <w:t>.</w:t>
      </w:r>
      <w:r w:rsidR="007134B1">
        <w:t xml:space="preserve"> </w:t>
      </w:r>
    </w:p>
    <w:p w14:paraId="13E10B89" w14:textId="66EEA170" w:rsidR="007134B1" w:rsidRDefault="007134B1" w:rsidP="00FA15D4">
      <w:pPr>
        <w:pStyle w:val="a6"/>
        <w:spacing w:line="259" w:lineRule="auto"/>
        <w:ind w:left="1440"/>
      </w:pPr>
      <w:r>
        <w:t>Διαθέτει την μέθοδο:</w:t>
      </w:r>
    </w:p>
    <w:p w14:paraId="0ED927D0" w14:textId="7AF714B2" w:rsidR="007134B1" w:rsidRPr="0086657E" w:rsidRDefault="004D399F" w:rsidP="00FA15D4">
      <w:pPr>
        <w:pStyle w:val="a6"/>
        <w:spacing w:line="259" w:lineRule="auto"/>
        <w:ind w:left="1440"/>
        <w:rPr>
          <w:color w:val="00B050"/>
        </w:rPr>
      </w:pPr>
      <w:r w:rsidRPr="0086657E">
        <w:rPr>
          <w:color w:val="00B050"/>
        </w:rPr>
        <w:t>+</w:t>
      </w:r>
      <w:r w:rsidRPr="004D399F">
        <w:rPr>
          <w:color w:val="00B050"/>
          <w:lang w:val="en-US"/>
        </w:rPr>
        <w:t>useItem</w:t>
      </w:r>
      <w:r w:rsidRPr="0086657E">
        <w:rPr>
          <w:color w:val="00B050"/>
        </w:rPr>
        <w:t xml:space="preserve">(): </w:t>
      </w:r>
      <w:r w:rsidRPr="004D399F">
        <w:rPr>
          <w:color w:val="00B050"/>
          <w:lang w:val="en-US"/>
        </w:rPr>
        <w:t>void</w:t>
      </w:r>
      <w:r w:rsidR="0086657E">
        <w:rPr>
          <w:color w:val="00B050"/>
        </w:rPr>
        <w:t xml:space="preserve"> </w:t>
      </w:r>
      <w:r w:rsidR="0086657E" w:rsidRPr="00313524">
        <w:t>Μέθοδος για την χρήση ενός καταναλώσιμου αντικειμένου.</w:t>
      </w:r>
    </w:p>
    <w:p w14:paraId="0FB78795" w14:textId="77777777" w:rsidR="007134B1" w:rsidRPr="00031CEF" w:rsidRDefault="007134B1" w:rsidP="00FA15D4">
      <w:pPr>
        <w:pStyle w:val="a6"/>
        <w:spacing w:line="259" w:lineRule="auto"/>
        <w:ind w:left="1440"/>
      </w:pPr>
    </w:p>
    <w:p w14:paraId="793009DC" w14:textId="4F84F1DA" w:rsidR="00A2265F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LifePotion</w:t>
      </w:r>
      <w:r w:rsidRPr="001E4FF6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="00A031CA">
        <w:rPr>
          <w:lang w:val="en-US"/>
        </w:rPr>
        <w:t>Item</w:t>
      </w:r>
      <w:r w:rsidR="00A031CA" w:rsidRPr="00A031CA">
        <w:t xml:space="preserve"> </w:t>
      </w:r>
      <w:r>
        <w:t xml:space="preserve">που περιέχει μεθόδους για την λειτουργία ενός φίλτρου που θα </w:t>
      </w:r>
      <w:r w:rsidR="00BB4476">
        <w:t>γεμίζει</w:t>
      </w:r>
      <w:r>
        <w:t xml:space="preserve"> τις ζωές του βασικού χαρακτήρα</w:t>
      </w:r>
      <w:r w:rsidRPr="00070CC0">
        <w:t>.</w:t>
      </w:r>
    </w:p>
    <w:p w14:paraId="64029FF5" w14:textId="162AA0DB" w:rsidR="00ED410D" w:rsidRDefault="00ED410D" w:rsidP="00FA15D4">
      <w:pPr>
        <w:pStyle w:val="a6"/>
        <w:spacing w:line="259" w:lineRule="auto"/>
        <w:ind w:left="1440"/>
      </w:pPr>
      <w:r>
        <w:t>Περιέχει το γνώρισμα:</w:t>
      </w:r>
    </w:p>
    <w:p w14:paraId="06353A7E" w14:textId="37B577CF" w:rsidR="00ED410D" w:rsidRDefault="002339A3" w:rsidP="00FA15D4">
      <w:pPr>
        <w:pStyle w:val="a6"/>
        <w:spacing w:line="259" w:lineRule="auto"/>
        <w:ind w:left="1440"/>
      </w:pPr>
      <w:r w:rsidRPr="00B350D8">
        <w:rPr>
          <w:color w:val="00B050"/>
        </w:rPr>
        <w:t>-</w:t>
      </w:r>
      <w:r w:rsidRPr="002339A3">
        <w:rPr>
          <w:color w:val="00B050"/>
          <w:lang w:val="en-US"/>
        </w:rPr>
        <w:t>capacity</w:t>
      </w:r>
      <w:r w:rsidRPr="00B350D8">
        <w:rPr>
          <w:color w:val="00B050"/>
        </w:rPr>
        <w:t xml:space="preserve">: </w:t>
      </w:r>
      <w:r w:rsidRPr="002339A3">
        <w:rPr>
          <w:color w:val="00B050"/>
          <w:lang w:val="en-US"/>
        </w:rPr>
        <w:t>int</w:t>
      </w:r>
      <w:r w:rsidRPr="00B350D8">
        <w:rPr>
          <w:color w:val="00B050"/>
        </w:rPr>
        <w:t xml:space="preserve"> </w:t>
      </w:r>
      <w:r w:rsidR="00D74353" w:rsidRPr="007B2242">
        <w:t xml:space="preserve">Μεταβλητή που </w:t>
      </w:r>
      <w:r w:rsidR="00B350D8" w:rsidRPr="007B2242">
        <w:t xml:space="preserve">δείχνει πόσες ζωές θα </w:t>
      </w:r>
      <w:r w:rsidR="007B2242" w:rsidRPr="007B2242">
        <w:t>γεμίζει στον βασικό χαρακτήρα.</w:t>
      </w:r>
    </w:p>
    <w:p w14:paraId="47C21A0A" w14:textId="073993F2" w:rsidR="00A86F3D" w:rsidRPr="00942710" w:rsidRDefault="00A86F3D" w:rsidP="00FA15D4">
      <w:pPr>
        <w:pStyle w:val="a6"/>
        <w:spacing w:line="259" w:lineRule="auto"/>
        <w:ind w:left="1440"/>
      </w:pPr>
      <w:r w:rsidRPr="00942710">
        <w:t>Περιέχει την μέθοδο:</w:t>
      </w:r>
    </w:p>
    <w:p w14:paraId="42F729F1" w14:textId="2FE8688F" w:rsidR="00A2265F" w:rsidRDefault="00A86F3D" w:rsidP="00FA15D4">
      <w:pPr>
        <w:pStyle w:val="a6"/>
        <w:spacing w:line="259" w:lineRule="auto"/>
        <w:ind w:left="1440"/>
      </w:pPr>
      <w:r w:rsidRPr="00B2236F">
        <w:rPr>
          <w:color w:val="00B050"/>
        </w:rPr>
        <w:t>+</w:t>
      </w:r>
      <w:r>
        <w:rPr>
          <w:color w:val="00B050"/>
          <w:lang w:val="en-US"/>
        </w:rPr>
        <w:t>restoreLifePoints</w:t>
      </w:r>
      <w:r w:rsidRPr="00B2236F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B2236F" w:rsidRPr="00B2236F">
        <w:rPr>
          <w:color w:val="00B050"/>
        </w:rPr>
        <w:t xml:space="preserve"> </w:t>
      </w:r>
      <w:r w:rsidR="00B2236F" w:rsidRPr="009E579B">
        <w:t xml:space="preserve">Μέθοδος που επαναφέρει τις </w:t>
      </w:r>
      <w:r w:rsidR="0074611F" w:rsidRPr="009E579B">
        <w:t>ζωές</w:t>
      </w:r>
      <w:r w:rsidR="00B2236F" w:rsidRPr="009E579B">
        <w:t xml:space="preserve"> του </w:t>
      </w:r>
      <w:r w:rsidR="0074611F" w:rsidRPr="009E579B">
        <w:t>εξωγήινου</w:t>
      </w:r>
      <w:r w:rsidR="00B2236F" w:rsidRPr="009E579B">
        <w:t xml:space="preserve"> στην μέγιστη τιμή τους.</w:t>
      </w:r>
    </w:p>
    <w:p w14:paraId="0200151D" w14:textId="77777777" w:rsidR="005E05C0" w:rsidRPr="00B2236F" w:rsidRDefault="005E05C0" w:rsidP="00FA15D4">
      <w:pPr>
        <w:pStyle w:val="a6"/>
        <w:spacing w:line="259" w:lineRule="auto"/>
        <w:ind w:left="1440"/>
      </w:pPr>
    </w:p>
    <w:p w14:paraId="1F10E77B" w14:textId="735C21F3" w:rsidR="00A2265F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StaminaPotion</w:t>
      </w:r>
      <w:r w:rsidRPr="0060002A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="002553B3">
        <w:rPr>
          <w:lang w:val="en-US"/>
        </w:rPr>
        <w:t>Item</w:t>
      </w:r>
      <w:r w:rsidRPr="001E4FF6">
        <w:t xml:space="preserve"> </w:t>
      </w:r>
      <w:r>
        <w:t>που περιέχει μεθόδους για την λειτουργία ενός φίλτρου που θα</w:t>
      </w:r>
      <w:r w:rsidR="00C91B16">
        <w:t xml:space="preserve"> αυξάνει την</w:t>
      </w:r>
      <w:r>
        <w:t xml:space="preserve"> επαναφ</w:t>
      </w:r>
      <w:r w:rsidR="00F85BB6">
        <w:t xml:space="preserve">ορά </w:t>
      </w:r>
      <w:r>
        <w:t>τη</w:t>
      </w:r>
      <w:r w:rsidR="00F85BB6">
        <w:t>ς</w:t>
      </w:r>
      <w:r w:rsidR="00C91B16">
        <w:t xml:space="preserve"> </w:t>
      </w:r>
      <w:r>
        <w:t>αντοχή</w:t>
      </w:r>
      <w:r w:rsidR="00F85BB6">
        <w:t>ς</w:t>
      </w:r>
      <w:r>
        <w:t xml:space="preserve"> του βασικού χαρακτήρα.</w:t>
      </w:r>
    </w:p>
    <w:p w14:paraId="668D26DC" w14:textId="5860E83E" w:rsidR="00A2265F" w:rsidRDefault="00E66D56" w:rsidP="00FA15D4">
      <w:pPr>
        <w:pStyle w:val="a6"/>
        <w:ind w:left="1440"/>
      </w:pPr>
      <w:r>
        <w:t>Περιέχει το γνώρισμα:</w:t>
      </w:r>
    </w:p>
    <w:p w14:paraId="5018A335" w14:textId="45071A63" w:rsidR="00A2265F" w:rsidRDefault="00E66D56" w:rsidP="00FA15D4">
      <w:pPr>
        <w:pStyle w:val="a6"/>
        <w:ind w:left="1440"/>
      </w:pPr>
      <w:r w:rsidRPr="00750A6E">
        <w:rPr>
          <w:color w:val="00B050"/>
        </w:rPr>
        <w:t>-</w:t>
      </w:r>
      <w:r w:rsidR="00F476EB">
        <w:rPr>
          <w:color w:val="00B050"/>
          <w:lang w:val="en-US"/>
        </w:rPr>
        <w:t>times</w:t>
      </w:r>
      <w:r w:rsidRPr="00E66D56">
        <w:rPr>
          <w:color w:val="00B050"/>
          <w:lang w:val="en-US"/>
        </w:rPr>
        <w:t>StaminaRecovery</w:t>
      </w:r>
      <w:r w:rsidRPr="00750A6E">
        <w:rPr>
          <w:color w:val="00B050"/>
        </w:rPr>
        <w:t xml:space="preserve">: </w:t>
      </w:r>
      <w:r w:rsidRPr="00E66D56">
        <w:rPr>
          <w:color w:val="00B050"/>
          <w:lang w:val="en-US"/>
        </w:rPr>
        <w:t>float</w:t>
      </w:r>
      <w:r w:rsidRPr="00750A6E">
        <w:rPr>
          <w:color w:val="00B050"/>
        </w:rPr>
        <w:t xml:space="preserve"> </w:t>
      </w:r>
      <w:r w:rsidRPr="00750A6E">
        <w:t xml:space="preserve">Μεταβλητή που </w:t>
      </w:r>
      <w:r w:rsidR="00750A6E" w:rsidRPr="00750A6E">
        <w:t>πολλαπλασιάζε</w:t>
      </w:r>
      <w:r w:rsidR="00EE6247">
        <w:t xml:space="preserve">ται με </w:t>
      </w:r>
      <w:r w:rsidR="00750A6E" w:rsidRPr="00750A6E">
        <w:t>την επαναφορά της αντοχής του βασικού χαρακτήρα</w:t>
      </w:r>
      <w:r w:rsidR="00EE6247">
        <w:t xml:space="preserve"> μέσω αντίστοιχης μεθόδου</w:t>
      </w:r>
      <w:r w:rsidR="00750A6E" w:rsidRPr="00750A6E">
        <w:t>.</w:t>
      </w:r>
    </w:p>
    <w:p w14:paraId="5FEFD55E" w14:textId="77777777" w:rsidR="000D7BBC" w:rsidRPr="00750A6E" w:rsidRDefault="000D7BBC" w:rsidP="00FA15D4">
      <w:pPr>
        <w:pStyle w:val="a6"/>
        <w:ind w:left="1440"/>
      </w:pPr>
    </w:p>
    <w:p w14:paraId="5C3A0790" w14:textId="076BE984" w:rsidR="00A2265F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SpeedPotion</w:t>
      </w:r>
      <w:r w:rsidRPr="00C5468B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="002553B3">
        <w:rPr>
          <w:lang w:val="en-US"/>
        </w:rPr>
        <w:t>Item</w:t>
      </w:r>
      <w:r w:rsidRPr="001E4FF6">
        <w:t xml:space="preserve"> </w:t>
      </w:r>
      <w:r>
        <w:t>που περιέχει μεθόδους για την λειτουργία ενός φίλτρου που θα</w:t>
      </w:r>
      <w:r w:rsidRPr="00C5468B">
        <w:t xml:space="preserve"> </w:t>
      </w:r>
      <w:r>
        <w:t>αυξάνει την ταχύτητα του βασικού χαρακτήρα.</w:t>
      </w:r>
    </w:p>
    <w:p w14:paraId="56920270" w14:textId="1EBC5F22" w:rsidR="00B8352F" w:rsidRDefault="00B8352F" w:rsidP="00FA15D4">
      <w:pPr>
        <w:pStyle w:val="a6"/>
        <w:spacing w:line="259" w:lineRule="auto"/>
        <w:ind w:left="1440"/>
      </w:pPr>
      <w:r>
        <w:t>Περιέχει το γνώρισμα:</w:t>
      </w:r>
    </w:p>
    <w:p w14:paraId="61087943" w14:textId="39E274EA" w:rsidR="00F712E2" w:rsidRDefault="00B8352F" w:rsidP="00FA15D4">
      <w:pPr>
        <w:pStyle w:val="a6"/>
        <w:spacing w:line="259" w:lineRule="auto"/>
        <w:ind w:left="1440"/>
      </w:pPr>
      <w:r w:rsidRPr="00EE6247">
        <w:rPr>
          <w:color w:val="00B050"/>
        </w:rPr>
        <w:t>-</w:t>
      </w:r>
      <w:r w:rsidRPr="00EE6247">
        <w:rPr>
          <w:color w:val="00B050"/>
          <w:lang w:val="en-US"/>
        </w:rPr>
        <w:t>timesSpeed</w:t>
      </w:r>
      <w:r w:rsidRPr="00EE6247">
        <w:rPr>
          <w:color w:val="00B050"/>
        </w:rPr>
        <w:t xml:space="preserve">: </w:t>
      </w:r>
      <w:r w:rsidRPr="00EE6247">
        <w:rPr>
          <w:color w:val="00B050"/>
          <w:lang w:val="en-US"/>
        </w:rPr>
        <w:t>float</w:t>
      </w:r>
      <w:r w:rsidRPr="00EE6247">
        <w:rPr>
          <w:color w:val="00B050"/>
        </w:rPr>
        <w:t xml:space="preserve"> </w:t>
      </w:r>
      <w:r>
        <w:t xml:space="preserve">Μεταβλητή </w:t>
      </w:r>
      <w:r w:rsidR="00EE6247">
        <w:t>που πολλαπλασιάζεται με την αύξηση της ταχύτητας του βασικού χαρακτήρα μέσω μίας μεθόδου.</w:t>
      </w:r>
    </w:p>
    <w:p w14:paraId="3FAC1571" w14:textId="77777777" w:rsidR="007B3B91" w:rsidRDefault="007B3B91" w:rsidP="00FA15D4">
      <w:pPr>
        <w:pStyle w:val="a6"/>
        <w:spacing w:line="259" w:lineRule="auto"/>
        <w:ind w:left="1440"/>
      </w:pPr>
    </w:p>
    <w:p w14:paraId="4C28CA4B" w14:textId="77777777" w:rsidR="00C36559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Inventory</w:t>
      </w:r>
      <w:r w:rsidRPr="000C40A9">
        <w:t xml:space="preserve">: </w:t>
      </w:r>
      <w:r>
        <w:t>Κλάση που περιέχει μεθόδους διαχείρισης αντικειμένων.</w:t>
      </w:r>
      <w:r w:rsidR="003264ED">
        <w:t xml:space="preserve"> </w:t>
      </w:r>
    </w:p>
    <w:p w14:paraId="0CE81BBD" w14:textId="715B0702" w:rsidR="00A2265F" w:rsidRDefault="003264ED" w:rsidP="00FA15D4">
      <w:pPr>
        <w:pStyle w:val="a6"/>
        <w:spacing w:line="259" w:lineRule="auto"/>
        <w:ind w:left="1440"/>
      </w:pPr>
      <w:r>
        <w:t>Περιέχει τα γνωρίσματα:</w:t>
      </w:r>
    </w:p>
    <w:p w14:paraId="20054FE5" w14:textId="0A48DE6E" w:rsidR="003264ED" w:rsidRDefault="003264ED" w:rsidP="00FA15D4">
      <w:pPr>
        <w:pStyle w:val="a6"/>
        <w:spacing w:line="259" w:lineRule="auto"/>
        <w:ind w:left="1440"/>
      </w:pPr>
      <w:r w:rsidRPr="00B95991">
        <w:rPr>
          <w:color w:val="00B050"/>
        </w:rPr>
        <w:t>-</w:t>
      </w:r>
      <w:r w:rsidRPr="00B95991">
        <w:rPr>
          <w:color w:val="00B050"/>
          <w:lang w:val="en-US"/>
        </w:rPr>
        <w:t>size</w:t>
      </w:r>
      <w:r w:rsidRPr="00B95991">
        <w:rPr>
          <w:color w:val="00B050"/>
        </w:rPr>
        <w:t xml:space="preserve">: </w:t>
      </w:r>
      <w:r w:rsidRPr="00B95991">
        <w:rPr>
          <w:color w:val="00B050"/>
          <w:lang w:val="en-US"/>
        </w:rPr>
        <w:t>int</w:t>
      </w:r>
      <w:r w:rsidRPr="00B95991">
        <w:rPr>
          <w:color w:val="00B050"/>
        </w:rPr>
        <w:t xml:space="preserve"> </w:t>
      </w:r>
      <w:r>
        <w:t xml:space="preserve">Μεταβλητή που συγκρατεί το μέγεθος του </w:t>
      </w:r>
      <w:r w:rsidR="00B95991">
        <w:rPr>
          <w:lang w:val="en-US"/>
        </w:rPr>
        <w:t>Inventory</w:t>
      </w:r>
      <w:r w:rsidR="00B95991" w:rsidRPr="00B95991">
        <w:t>.</w:t>
      </w:r>
    </w:p>
    <w:p w14:paraId="2889DDFB" w14:textId="65949079" w:rsidR="00B95991" w:rsidRDefault="00B95991" w:rsidP="00FA15D4">
      <w:pPr>
        <w:pStyle w:val="a6"/>
        <w:spacing w:line="259" w:lineRule="auto"/>
        <w:ind w:left="1440"/>
      </w:pPr>
      <w:r w:rsidRPr="00CB0EDC">
        <w:rPr>
          <w:color w:val="00B050"/>
        </w:rPr>
        <w:t>-</w:t>
      </w:r>
      <w:r w:rsidRPr="00CB0EDC">
        <w:rPr>
          <w:color w:val="00B050"/>
          <w:lang w:val="en-US"/>
        </w:rPr>
        <w:t>material</w:t>
      </w:r>
      <w:r w:rsidR="00C5473A" w:rsidRPr="00CB0EDC">
        <w:rPr>
          <w:color w:val="00B050"/>
          <w:lang w:val="en-US"/>
        </w:rPr>
        <w:t>Dict</w:t>
      </w:r>
      <w:r w:rsidRPr="00CB0EDC">
        <w:rPr>
          <w:color w:val="00B050"/>
        </w:rPr>
        <w:t xml:space="preserve">: </w:t>
      </w:r>
      <w:r w:rsidR="005D627A" w:rsidRPr="00CB0EDC">
        <w:rPr>
          <w:color w:val="00B050"/>
          <w:lang w:val="en-US"/>
        </w:rPr>
        <w:t>dictionary</w:t>
      </w:r>
      <w:r w:rsidRPr="00CB0EDC">
        <w:rPr>
          <w:color w:val="00B050"/>
        </w:rPr>
        <w:t xml:space="preserve"> </w:t>
      </w:r>
      <w:r w:rsidRPr="006F4E11">
        <w:t>Λ</w:t>
      </w:r>
      <w:r w:rsidR="005D627A">
        <w:t>εξικό</w:t>
      </w:r>
      <w:r w:rsidRPr="006F4E11">
        <w:t xml:space="preserve"> που </w:t>
      </w:r>
      <w:r w:rsidR="006F4E11" w:rsidRPr="006F4E11">
        <w:t>περιέχει</w:t>
      </w:r>
      <w:r w:rsidR="005211A3">
        <w:t xml:space="preserve"> </w:t>
      </w:r>
      <w:r w:rsidR="006F4E11" w:rsidRPr="006F4E11">
        <w:t>τις πρώτες ύλες</w:t>
      </w:r>
      <w:r w:rsidR="00552E9B">
        <w:t xml:space="preserve"> και την αντίστοιχη ποσότητά τους</w:t>
      </w:r>
      <w:r w:rsidR="007C3877" w:rsidRPr="007C3877">
        <w:t>.</w:t>
      </w:r>
    </w:p>
    <w:p w14:paraId="6AEE2188" w14:textId="7CEB8A73" w:rsidR="007C3877" w:rsidRDefault="00A502E4" w:rsidP="00FA15D4">
      <w:pPr>
        <w:pStyle w:val="a6"/>
        <w:spacing w:line="259" w:lineRule="auto"/>
        <w:ind w:left="1440"/>
      </w:pPr>
      <w:r w:rsidRPr="00CB0EDC">
        <w:rPr>
          <w:color w:val="00B050"/>
        </w:rPr>
        <w:t>+</w:t>
      </w:r>
      <w:r w:rsidR="007C3877" w:rsidRPr="00CB0EDC">
        <w:rPr>
          <w:color w:val="00B050"/>
          <w:lang w:val="en-US"/>
        </w:rPr>
        <w:t>item</w:t>
      </w:r>
      <w:r w:rsidR="002F4DF3" w:rsidRPr="00CB0EDC">
        <w:rPr>
          <w:color w:val="00B050"/>
          <w:lang w:val="en-US"/>
        </w:rPr>
        <w:t>Dict</w:t>
      </w:r>
      <w:r w:rsidR="007C3877" w:rsidRPr="00CB0EDC">
        <w:rPr>
          <w:color w:val="00B050"/>
        </w:rPr>
        <w:t xml:space="preserve">: </w:t>
      </w:r>
      <w:r w:rsidR="003B722A" w:rsidRPr="00CB0EDC">
        <w:rPr>
          <w:color w:val="00B050"/>
          <w:lang w:val="en-US"/>
        </w:rPr>
        <w:t>dictionary</w:t>
      </w:r>
      <w:r w:rsidR="005211A3" w:rsidRPr="00CB0EDC">
        <w:rPr>
          <w:color w:val="00B050"/>
        </w:rPr>
        <w:t xml:space="preserve"> </w:t>
      </w:r>
      <w:r w:rsidR="005211A3" w:rsidRPr="00171246">
        <w:t>Λ</w:t>
      </w:r>
      <w:r w:rsidR="00240E51">
        <w:t>εξικό</w:t>
      </w:r>
      <w:r w:rsidR="005211A3" w:rsidRPr="00171246">
        <w:t xml:space="preserve"> </w:t>
      </w:r>
      <w:r w:rsidR="00171246" w:rsidRPr="00171246">
        <w:t>που περιέχει τα αντικείμενα και την αντίστοιχη ποσότητά τους.</w:t>
      </w:r>
    </w:p>
    <w:p w14:paraId="2B036B11" w14:textId="59475AD1" w:rsidR="00F030B9" w:rsidRDefault="0041124D" w:rsidP="00FA15D4">
      <w:pPr>
        <w:pStyle w:val="a6"/>
        <w:spacing w:line="259" w:lineRule="auto"/>
        <w:ind w:left="1440"/>
      </w:pPr>
      <w:r w:rsidRPr="003A1409">
        <w:rPr>
          <w:color w:val="00B050"/>
        </w:rPr>
        <w:t>+</w:t>
      </w:r>
      <w:r w:rsidR="00F030B9">
        <w:rPr>
          <w:color w:val="00B050"/>
          <w:lang w:val="en-US"/>
        </w:rPr>
        <w:t>coins</w:t>
      </w:r>
      <w:r w:rsidR="00F030B9" w:rsidRPr="00BA1FBB">
        <w:rPr>
          <w:color w:val="00B050"/>
        </w:rPr>
        <w:t xml:space="preserve">: </w:t>
      </w:r>
      <w:r w:rsidR="00F030B9">
        <w:rPr>
          <w:color w:val="00B050"/>
          <w:lang w:val="en-US"/>
        </w:rPr>
        <w:t>int</w:t>
      </w:r>
      <w:r w:rsidR="00F030B9" w:rsidRPr="00BA1FBB">
        <w:rPr>
          <w:color w:val="00B050"/>
        </w:rPr>
        <w:t xml:space="preserve"> </w:t>
      </w:r>
      <w:r w:rsidR="00F030B9" w:rsidRPr="00BA1FBB">
        <w:t>Μεταβλητή που συγκρατεί το πλήθος των νομισμάτων.</w:t>
      </w:r>
    </w:p>
    <w:p w14:paraId="32292453" w14:textId="79EE2036" w:rsidR="00A502E4" w:rsidRDefault="00A502E4" w:rsidP="00FA15D4">
      <w:pPr>
        <w:pStyle w:val="a6"/>
        <w:spacing w:line="259" w:lineRule="auto"/>
        <w:ind w:left="1440"/>
      </w:pPr>
      <w:r w:rsidRPr="00CB0EDC">
        <w:rPr>
          <w:color w:val="00B050"/>
        </w:rPr>
        <w:t>+</w:t>
      </w:r>
      <w:r w:rsidRPr="00CB0EDC">
        <w:rPr>
          <w:color w:val="00B050"/>
          <w:lang w:val="en-US"/>
        </w:rPr>
        <w:t>pos</w:t>
      </w:r>
      <w:r w:rsidRPr="00CB0EDC">
        <w:rPr>
          <w:color w:val="00B050"/>
        </w:rPr>
        <w:t xml:space="preserve">: </w:t>
      </w:r>
      <w:r w:rsidRPr="00CB0EDC">
        <w:rPr>
          <w:color w:val="00B050"/>
          <w:lang w:val="en-US"/>
        </w:rPr>
        <w:t>dictionary</w:t>
      </w:r>
      <w:r w:rsidRPr="00CB0EDC">
        <w:rPr>
          <w:color w:val="00B050"/>
        </w:rPr>
        <w:t xml:space="preserve"> </w:t>
      </w:r>
      <w:r w:rsidRPr="00F51EEE">
        <w:t xml:space="preserve">Λεξικό που περιέχει </w:t>
      </w:r>
      <w:r w:rsidR="00A52873" w:rsidRPr="00F51EEE">
        <w:t>τα κατασκευάσιμα αντικείμενα και την αντίστοιχη θέση τους.</w:t>
      </w:r>
    </w:p>
    <w:p w14:paraId="4901B999" w14:textId="4368F9DC" w:rsidR="003A1409" w:rsidRDefault="003A1409" w:rsidP="00FA15D4">
      <w:pPr>
        <w:pStyle w:val="a6"/>
        <w:spacing w:line="259" w:lineRule="auto"/>
        <w:ind w:left="1440"/>
      </w:pPr>
      <w:r w:rsidRPr="00CB0EDC">
        <w:rPr>
          <w:color w:val="00B050"/>
        </w:rPr>
        <w:t>+</w:t>
      </w:r>
      <w:r w:rsidRPr="00CB0EDC">
        <w:rPr>
          <w:color w:val="00B050"/>
          <w:lang w:val="en-US"/>
        </w:rPr>
        <w:t>reviveToken</w:t>
      </w:r>
      <w:r w:rsidRPr="00CB0EDC">
        <w:rPr>
          <w:color w:val="00B050"/>
        </w:rPr>
        <w:t xml:space="preserve">: </w:t>
      </w:r>
      <w:r w:rsidRPr="00CB0EDC">
        <w:rPr>
          <w:color w:val="00B050"/>
          <w:lang w:val="en-US"/>
        </w:rPr>
        <w:t>int</w:t>
      </w:r>
      <w:r w:rsidR="00951823" w:rsidRPr="00CB0EDC">
        <w:rPr>
          <w:color w:val="00B050"/>
        </w:rPr>
        <w:t xml:space="preserve"> </w:t>
      </w:r>
      <w:r w:rsidR="00951823" w:rsidRPr="00045D48">
        <w:t xml:space="preserve">Μεταβλητή που συγκρατεί την ποσότητα των </w:t>
      </w:r>
      <w:r w:rsidR="00951823" w:rsidRPr="00045D48">
        <w:rPr>
          <w:lang w:val="en-US"/>
        </w:rPr>
        <w:t>revive</w:t>
      </w:r>
      <w:r w:rsidR="00951823" w:rsidRPr="00045D48">
        <w:t xml:space="preserve"> </w:t>
      </w:r>
      <w:r w:rsidR="00951823" w:rsidRPr="00045D48">
        <w:rPr>
          <w:lang w:val="en-US"/>
        </w:rPr>
        <w:t>tokens</w:t>
      </w:r>
      <w:r w:rsidR="00951823" w:rsidRPr="00045D48">
        <w:t>.</w:t>
      </w:r>
    </w:p>
    <w:p w14:paraId="2D464F3B" w14:textId="468B6320" w:rsidR="006F6992" w:rsidRPr="006F6992" w:rsidRDefault="006F6992" w:rsidP="00FA15D4">
      <w:pPr>
        <w:pStyle w:val="a6"/>
        <w:spacing w:line="259" w:lineRule="auto"/>
        <w:ind w:left="1440"/>
      </w:pPr>
      <w:r w:rsidRPr="006F6992">
        <w:t>Περιέχει τις μεθόδους:</w:t>
      </w:r>
    </w:p>
    <w:p w14:paraId="3F7CE4DF" w14:textId="1CEBC521" w:rsidR="00A2265F" w:rsidRDefault="00951823" w:rsidP="00FA15D4">
      <w:pPr>
        <w:pStyle w:val="a6"/>
        <w:spacing w:line="259" w:lineRule="auto"/>
        <w:ind w:left="1440"/>
      </w:pPr>
      <w:r w:rsidRPr="005D5545">
        <w:rPr>
          <w:color w:val="FF0000"/>
        </w:rPr>
        <w:lastRenderedPageBreak/>
        <w:t xml:space="preserve"> </w:t>
      </w:r>
      <w:r w:rsidR="004D0373" w:rsidRPr="005D5545">
        <w:rPr>
          <w:color w:val="FF0000"/>
        </w:rPr>
        <w:t>+</w:t>
      </w:r>
      <w:r w:rsidR="004D0373" w:rsidRPr="005D5545">
        <w:rPr>
          <w:color w:val="FF0000"/>
          <w:lang w:val="en-US"/>
        </w:rPr>
        <w:t>mystery</w:t>
      </w:r>
      <w:r w:rsidR="004D0373" w:rsidRPr="005D5545">
        <w:rPr>
          <w:color w:val="FF0000"/>
        </w:rPr>
        <w:t>_</w:t>
      </w:r>
      <w:r w:rsidR="004D0373" w:rsidRPr="005D5545">
        <w:rPr>
          <w:color w:val="FF0000"/>
          <w:lang w:val="en-US"/>
        </w:rPr>
        <w:t>items</w:t>
      </w:r>
      <w:r w:rsidR="004D0373" w:rsidRPr="005D5545">
        <w:rPr>
          <w:color w:val="FF0000"/>
        </w:rPr>
        <w:t xml:space="preserve">: </w:t>
      </w:r>
      <w:r w:rsidR="004D0373" w:rsidRPr="005D5545">
        <w:rPr>
          <w:color w:val="FF0000"/>
          <w:lang w:val="en-US"/>
        </w:rPr>
        <w:t>dictionary</w:t>
      </w:r>
      <w:r w:rsidR="001F66EE" w:rsidRPr="005D5545">
        <w:rPr>
          <w:color w:val="FF0000"/>
        </w:rPr>
        <w:t xml:space="preserve"> </w:t>
      </w:r>
      <w:r w:rsidR="001F66EE" w:rsidRPr="005D5545">
        <w:t xml:space="preserve">Λεξικό που περιέχει τα </w:t>
      </w:r>
      <w:r w:rsidR="001F66EE" w:rsidRPr="005D5545">
        <w:rPr>
          <w:lang w:val="en-US"/>
        </w:rPr>
        <w:t>mystery</w:t>
      </w:r>
      <w:r w:rsidR="001F66EE" w:rsidRPr="005D5545">
        <w:t xml:space="preserve"> </w:t>
      </w:r>
      <w:r w:rsidR="001F66EE" w:rsidRPr="005D5545">
        <w:rPr>
          <w:lang w:val="en-US"/>
        </w:rPr>
        <w:t>items</w:t>
      </w:r>
      <w:r w:rsidR="008A6557" w:rsidRPr="005D5545">
        <w:t xml:space="preserve"> και την αντίστοιχη ποσότητα τους.</w:t>
      </w:r>
    </w:p>
    <w:p w14:paraId="1BF636C4" w14:textId="57F8F7DF" w:rsidR="00293721" w:rsidRPr="00894E55" w:rsidRDefault="00293721" w:rsidP="00FA15D4">
      <w:pPr>
        <w:pStyle w:val="a6"/>
        <w:spacing w:line="259" w:lineRule="auto"/>
        <w:ind w:left="1440"/>
      </w:pPr>
      <w:r w:rsidRPr="00894E55">
        <w:t>Περιέχει τις μεθόδους:</w:t>
      </w:r>
    </w:p>
    <w:p w14:paraId="0549F7C3" w14:textId="69ED88F4" w:rsidR="00064417" w:rsidRPr="008503BE" w:rsidRDefault="00FC4413" w:rsidP="00FA15D4">
      <w:pPr>
        <w:pStyle w:val="a6"/>
        <w:spacing w:line="259" w:lineRule="auto"/>
        <w:ind w:left="1440"/>
      </w:pPr>
      <w:r w:rsidRPr="008E06EE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addItemInPos</w:t>
      </w:r>
      <w:proofErr w:type="spellEnd"/>
      <w:r w:rsidRPr="008E06EE">
        <w:rPr>
          <w:color w:val="00B050"/>
        </w:rPr>
        <w:t xml:space="preserve">(): </w:t>
      </w:r>
      <w:r w:rsidRPr="00894E55">
        <w:rPr>
          <w:color w:val="00B050"/>
          <w:lang w:val="en-US"/>
        </w:rPr>
        <w:t>void</w:t>
      </w:r>
      <w:r w:rsidR="00393CAF" w:rsidRPr="008E06EE">
        <w:rPr>
          <w:color w:val="00B050"/>
        </w:rPr>
        <w:t xml:space="preserve"> </w:t>
      </w:r>
      <w:r w:rsidR="00393CAF" w:rsidRPr="008503BE">
        <w:t xml:space="preserve">Μέθοδος </w:t>
      </w:r>
      <w:r w:rsidR="008E06EE" w:rsidRPr="008503BE">
        <w:t xml:space="preserve">για την προσθήκη ενός αντικειμένου σε συγκεκριμένη θέση στο </w:t>
      </w:r>
      <w:r w:rsidR="008E06EE" w:rsidRPr="008503BE">
        <w:rPr>
          <w:lang w:val="en-US"/>
        </w:rPr>
        <w:t>crafting</w:t>
      </w:r>
      <w:r w:rsidR="008E06EE" w:rsidRPr="008503BE">
        <w:t xml:space="preserve"> </w:t>
      </w:r>
      <w:r w:rsidR="008E06EE" w:rsidRPr="008503BE">
        <w:rPr>
          <w:lang w:val="en-US"/>
        </w:rPr>
        <w:t>page</w:t>
      </w:r>
      <w:r w:rsidR="008E06EE" w:rsidRPr="008503BE">
        <w:t>.</w:t>
      </w:r>
    </w:p>
    <w:p w14:paraId="0D1D3C69" w14:textId="19A4791C" w:rsidR="00FC4413" w:rsidRPr="001A1AE0" w:rsidRDefault="00FC4413" w:rsidP="00FA15D4">
      <w:pPr>
        <w:pStyle w:val="a6"/>
        <w:spacing w:line="259" w:lineRule="auto"/>
        <w:ind w:left="1440"/>
        <w:rPr>
          <w:color w:val="00B050"/>
        </w:rPr>
      </w:pPr>
      <w:r w:rsidRPr="00E36871">
        <w:rPr>
          <w:color w:val="00B050"/>
        </w:rPr>
        <w:t>+</w:t>
      </w:r>
      <w:proofErr w:type="spellStart"/>
      <w:r w:rsidR="00705BD8" w:rsidRPr="00894E55">
        <w:rPr>
          <w:color w:val="00B050"/>
          <w:lang w:val="en-US"/>
        </w:rPr>
        <w:t>addMaterials</w:t>
      </w:r>
      <w:proofErr w:type="spellEnd"/>
      <w:r w:rsidR="00705BD8" w:rsidRPr="00E36871">
        <w:rPr>
          <w:color w:val="00B050"/>
        </w:rPr>
        <w:t xml:space="preserve">(): </w:t>
      </w:r>
      <w:r w:rsidR="00705BD8" w:rsidRPr="00894E55">
        <w:rPr>
          <w:color w:val="00B050"/>
          <w:lang w:val="en-US"/>
        </w:rPr>
        <w:t>void</w:t>
      </w:r>
      <w:r w:rsidR="00E36871" w:rsidRPr="00E36871">
        <w:rPr>
          <w:color w:val="00B050"/>
        </w:rPr>
        <w:t xml:space="preserve"> </w:t>
      </w:r>
      <w:r w:rsidR="00E36871" w:rsidRPr="004300FA">
        <w:t xml:space="preserve">Μέθοδος για την </w:t>
      </w:r>
      <w:r w:rsidR="004C1C2E" w:rsidRPr="004300FA">
        <w:t xml:space="preserve">προσθήκη </w:t>
      </w:r>
      <w:r w:rsidR="001A1AE0" w:rsidRPr="004300FA">
        <w:t xml:space="preserve">ενός συγκεκριμένου αριθμού πρώτων υλών στο </w:t>
      </w:r>
      <w:r w:rsidR="001A1AE0" w:rsidRPr="004300FA">
        <w:rPr>
          <w:lang w:val="en-US"/>
        </w:rPr>
        <w:t>inventory</w:t>
      </w:r>
      <w:r w:rsidR="001A1AE0" w:rsidRPr="004300FA">
        <w:t>.</w:t>
      </w:r>
    </w:p>
    <w:p w14:paraId="7D18E3F8" w14:textId="5182E5A3" w:rsidR="00705BD8" w:rsidRPr="00B23805" w:rsidRDefault="00705BD8" w:rsidP="00FA15D4">
      <w:pPr>
        <w:pStyle w:val="a6"/>
        <w:spacing w:line="259" w:lineRule="auto"/>
        <w:ind w:left="1440"/>
        <w:rPr>
          <w:color w:val="00B050"/>
        </w:rPr>
      </w:pPr>
      <w:r w:rsidRPr="00B23805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canPlayerCraftNewItem</w:t>
      </w:r>
      <w:proofErr w:type="spellEnd"/>
      <w:r w:rsidRPr="00B23805">
        <w:rPr>
          <w:color w:val="00B050"/>
        </w:rPr>
        <w:t>()</w:t>
      </w:r>
      <w:r w:rsidR="00657DDC" w:rsidRPr="00B23805">
        <w:rPr>
          <w:color w:val="00B050"/>
        </w:rPr>
        <w:t xml:space="preserve">: </w:t>
      </w:r>
      <w:r w:rsidR="00657DDC" w:rsidRPr="00894E55">
        <w:rPr>
          <w:color w:val="00B050"/>
          <w:lang w:val="en-US"/>
        </w:rPr>
        <w:t>boolean</w:t>
      </w:r>
      <w:r w:rsidR="0006651E" w:rsidRPr="00B23805">
        <w:rPr>
          <w:color w:val="00B050"/>
        </w:rPr>
        <w:t xml:space="preserve"> </w:t>
      </w:r>
      <w:r w:rsidR="0006651E" w:rsidRPr="00DD4874">
        <w:t>Μέθοδος</w:t>
      </w:r>
      <w:r w:rsidR="00B23805" w:rsidRPr="00DD4874">
        <w:t xml:space="preserve"> που επιστρέφει </w:t>
      </w:r>
      <w:r w:rsidR="00B23805" w:rsidRPr="00DD4874">
        <w:rPr>
          <w:lang w:val="en-US"/>
        </w:rPr>
        <w:t>True</w:t>
      </w:r>
      <w:r w:rsidR="00B23805" w:rsidRPr="00DD4874">
        <w:t xml:space="preserve"> </w:t>
      </w:r>
      <w:r w:rsidR="00C822DD" w:rsidRPr="00DD4874">
        <w:t>αν ο παίκτης μπορεί να κατασκευάσει ένα νέο αντικείμενο</w:t>
      </w:r>
      <w:r w:rsidR="00DD4874" w:rsidRPr="00DD4874">
        <w:t>.</w:t>
      </w:r>
    </w:p>
    <w:p w14:paraId="32FF8FC0" w14:textId="7EED8D89" w:rsidR="00657DDC" w:rsidRPr="00553666" w:rsidRDefault="00657DDC" w:rsidP="00FA15D4">
      <w:pPr>
        <w:pStyle w:val="a6"/>
        <w:spacing w:line="259" w:lineRule="auto"/>
        <w:ind w:left="1440"/>
      </w:pPr>
      <w:r w:rsidRPr="005F25BA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enoughSpaceForCrafting</w:t>
      </w:r>
      <w:proofErr w:type="spellEnd"/>
      <w:r w:rsidRPr="005F25BA">
        <w:rPr>
          <w:color w:val="00B050"/>
        </w:rPr>
        <w:t xml:space="preserve">(): </w:t>
      </w:r>
      <w:r w:rsidRPr="00894E55">
        <w:rPr>
          <w:color w:val="00B050"/>
          <w:lang w:val="en-US"/>
        </w:rPr>
        <w:t>boolean</w:t>
      </w:r>
      <w:r w:rsidR="00126ACD" w:rsidRPr="005F25BA">
        <w:rPr>
          <w:color w:val="00B050"/>
        </w:rPr>
        <w:t xml:space="preserve"> </w:t>
      </w:r>
      <w:r w:rsidR="00126ACD" w:rsidRPr="00553666">
        <w:t xml:space="preserve">Μέθοδος </w:t>
      </w:r>
      <w:r w:rsidR="005F25BA" w:rsidRPr="00553666">
        <w:t xml:space="preserve">που επιστρέφει </w:t>
      </w:r>
      <w:r w:rsidR="005F25BA" w:rsidRPr="00553666">
        <w:rPr>
          <w:lang w:val="en-US"/>
        </w:rPr>
        <w:t>True</w:t>
      </w:r>
      <w:r w:rsidR="005F25BA" w:rsidRPr="00553666">
        <w:t xml:space="preserve"> αν υπάρχει αρκετός χώρος στο </w:t>
      </w:r>
      <w:r w:rsidR="005F25BA" w:rsidRPr="00553666">
        <w:rPr>
          <w:lang w:val="en-US"/>
        </w:rPr>
        <w:t>Inventory</w:t>
      </w:r>
      <w:r w:rsidR="005F25BA" w:rsidRPr="00553666">
        <w:t xml:space="preserve"> ώστε να γίνει το </w:t>
      </w:r>
      <w:r w:rsidR="005F25BA" w:rsidRPr="00553666">
        <w:rPr>
          <w:lang w:val="en-US"/>
        </w:rPr>
        <w:t>crafting</w:t>
      </w:r>
      <w:r w:rsidR="005F25BA" w:rsidRPr="00553666">
        <w:t>.</w:t>
      </w:r>
    </w:p>
    <w:p w14:paraId="5EB508F0" w14:textId="061A15C5" w:rsidR="00657DDC" w:rsidRPr="009E3511" w:rsidRDefault="00657DDC" w:rsidP="00FA15D4">
      <w:pPr>
        <w:pStyle w:val="a6"/>
        <w:spacing w:line="259" w:lineRule="auto"/>
        <w:ind w:left="1440"/>
      </w:pPr>
      <w:r w:rsidRPr="00194CF3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enoughSpace</w:t>
      </w:r>
      <w:proofErr w:type="spellEnd"/>
      <w:r w:rsidRPr="00194CF3">
        <w:rPr>
          <w:color w:val="00B050"/>
        </w:rPr>
        <w:t xml:space="preserve">(): </w:t>
      </w:r>
      <w:r w:rsidRPr="00894E55">
        <w:rPr>
          <w:color w:val="00B050"/>
          <w:lang w:val="en-US"/>
        </w:rPr>
        <w:t>boolean</w:t>
      </w:r>
      <w:r w:rsidR="00565CD4" w:rsidRPr="00194CF3">
        <w:rPr>
          <w:color w:val="00B050"/>
        </w:rPr>
        <w:t xml:space="preserve"> </w:t>
      </w:r>
      <w:r w:rsidR="00565CD4" w:rsidRPr="009E3511">
        <w:t xml:space="preserve">Μέθοδος </w:t>
      </w:r>
      <w:r w:rsidR="00194CF3" w:rsidRPr="009E3511">
        <w:t xml:space="preserve">που επιστρέφει </w:t>
      </w:r>
      <w:r w:rsidR="00194CF3" w:rsidRPr="009E3511">
        <w:rPr>
          <w:lang w:val="en-US"/>
        </w:rPr>
        <w:t>True</w:t>
      </w:r>
      <w:r w:rsidR="00194CF3" w:rsidRPr="009E3511">
        <w:t xml:space="preserve"> αν υπάρχει αρκετός χώρος στο </w:t>
      </w:r>
      <w:r w:rsidR="00194CF3" w:rsidRPr="009E3511">
        <w:rPr>
          <w:lang w:val="en-US"/>
        </w:rPr>
        <w:t>Inventory</w:t>
      </w:r>
      <w:r w:rsidR="00194CF3" w:rsidRPr="009E3511">
        <w:t>.</w:t>
      </w:r>
    </w:p>
    <w:p w14:paraId="39C5873D" w14:textId="768E78AE" w:rsidR="00657DDC" w:rsidRPr="00B4000C" w:rsidRDefault="00657DDC" w:rsidP="00FA15D4">
      <w:pPr>
        <w:pStyle w:val="a6"/>
        <w:spacing w:line="259" w:lineRule="auto"/>
        <w:ind w:left="1440"/>
      </w:pPr>
      <w:r w:rsidRPr="00777BAE">
        <w:rPr>
          <w:color w:val="00B050"/>
        </w:rPr>
        <w:t>+</w:t>
      </w:r>
      <w:r w:rsidRPr="00894E55">
        <w:rPr>
          <w:color w:val="00B050"/>
          <w:lang w:val="en-US"/>
        </w:rPr>
        <w:t>dismantle</w:t>
      </w:r>
      <w:r w:rsidRPr="00777BAE">
        <w:rPr>
          <w:color w:val="00B050"/>
        </w:rPr>
        <w:t xml:space="preserve">(): </w:t>
      </w:r>
      <w:r w:rsidRPr="00894E55">
        <w:rPr>
          <w:color w:val="00B050"/>
          <w:lang w:val="en-US"/>
        </w:rPr>
        <w:t>void</w:t>
      </w:r>
      <w:r w:rsidR="00777BAE" w:rsidRPr="00777BAE">
        <w:rPr>
          <w:color w:val="00B050"/>
        </w:rPr>
        <w:t xml:space="preserve"> </w:t>
      </w:r>
      <w:r w:rsidR="00777BAE" w:rsidRPr="00B4000C">
        <w:t xml:space="preserve">Μέθοδος που </w:t>
      </w:r>
      <w:r w:rsidR="005E5183" w:rsidRPr="00B4000C">
        <w:t>πραγματοποιεί</w:t>
      </w:r>
      <w:r w:rsidR="00777BAE" w:rsidRPr="00B4000C">
        <w:t xml:space="preserve"> το </w:t>
      </w:r>
      <w:r w:rsidR="00777BAE" w:rsidRPr="00B4000C">
        <w:rPr>
          <w:lang w:val="en-US"/>
        </w:rPr>
        <w:t>dismantl</w:t>
      </w:r>
      <w:r w:rsidR="005E5183" w:rsidRPr="00B4000C">
        <w:rPr>
          <w:lang w:val="en-US"/>
        </w:rPr>
        <w:t>ing</w:t>
      </w:r>
      <w:r w:rsidR="00777BAE" w:rsidRPr="00B4000C">
        <w:t xml:space="preserve">. </w:t>
      </w:r>
    </w:p>
    <w:p w14:paraId="51D155A4" w14:textId="68324DEA" w:rsidR="00657DDC" w:rsidRDefault="00657DDC" w:rsidP="00FA15D4">
      <w:pPr>
        <w:pStyle w:val="a6"/>
        <w:spacing w:line="259" w:lineRule="auto"/>
        <w:ind w:left="1440"/>
      </w:pPr>
      <w:r w:rsidRPr="00BE56C4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addMaterialsItem</w:t>
      </w:r>
      <w:proofErr w:type="spellEnd"/>
      <w:r w:rsidRPr="00BE56C4">
        <w:rPr>
          <w:color w:val="00B050"/>
        </w:rPr>
        <w:t xml:space="preserve">(): </w:t>
      </w:r>
      <w:r w:rsidRPr="00894E55">
        <w:rPr>
          <w:color w:val="00B050"/>
          <w:lang w:val="en-US"/>
        </w:rPr>
        <w:t>void</w:t>
      </w:r>
      <w:r w:rsidR="00B4000C" w:rsidRPr="00BE56C4">
        <w:rPr>
          <w:color w:val="00B050"/>
        </w:rPr>
        <w:t xml:space="preserve"> </w:t>
      </w:r>
      <w:r w:rsidR="00B4000C" w:rsidRPr="004B4DB8">
        <w:t xml:space="preserve">Μέθοδος </w:t>
      </w:r>
      <w:r w:rsidR="00BE56C4" w:rsidRPr="004B4DB8">
        <w:t xml:space="preserve">για την προσθήκη </w:t>
      </w:r>
      <w:r w:rsidR="00D66510" w:rsidRPr="004B4DB8">
        <w:t xml:space="preserve">πρώτων υλών στο </w:t>
      </w:r>
      <w:r w:rsidR="00D66510" w:rsidRPr="004B4DB8">
        <w:rPr>
          <w:lang w:val="en-US"/>
        </w:rPr>
        <w:t>inventory</w:t>
      </w:r>
      <w:r w:rsidR="00D66510" w:rsidRPr="004B4DB8">
        <w:t xml:space="preserve"> από τις </w:t>
      </w:r>
      <w:r w:rsidR="00782893" w:rsidRPr="004B4DB8">
        <w:t>οποίες</w:t>
      </w:r>
      <w:r w:rsidR="00D66510" w:rsidRPr="004B4DB8">
        <w:t xml:space="preserve"> αποτελείται ένα συγκεκριμένο </w:t>
      </w:r>
      <w:r w:rsidR="00D66510" w:rsidRPr="004B4DB8">
        <w:rPr>
          <w:lang w:val="en-US"/>
        </w:rPr>
        <w:t>item</w:t>
      </w:r>
      <w:r w:rsidR="00D66510" w:rsidRPr="004B4DB8">
        <w:t>.</w:t>
      </w:r>
    </w:p>
    <w:p w14:paraId="6CE3ECC3" w14:textId="4C037814" w:rsidR="00AC2919" w:rsidRPr="00FA15D4" w:rsidRDefault="00AC2919" w:rsidP="00FA15D4">
      <w:pPr>
        <w:pStyle w:val="a6"/>
        <w:spacing w:line="259" w:lineRule="auto"/>
        <w:ind w:left="1440"/>
        <w:rPr>
          <w:color w:val="00B050"/>
        </w:rPr>
      </w:pPr>
      <w:r w:rsidRPr="00AC2919">
        <w:rPr>
          <w:color w:val="00B050"/>
        </w:rPr>
        <w:t>+</w:t>
      </w:r>
      <w:proofErr w:type="spellStart"/>
      <w:r>
        <w:rPr>
          <w:color w:val="00B050"/>
          <w:lang w:val="en-US"/>
        </w:rPr>
        <w:t>changeItem</w:t>
      </w:r>
      <w:proofErr w:type="spellEnd"/>
      <w:r w:rsidRPr="00AC2919">
        <w:rPr>
          <w:color w:val="00B050"/>
        </w:rPr>
        <w:t xml:space="preserve">(): </w:t>
      </w:r>
      <w:r>
        <w:rPr>
          <w:color w:val="00B050"/>
          <w:lang w:val="en-US"/>
        </w:rPr>
        <w:t>Item</w:t>
      </w:r>
      <w:r w:rsidRPr="00AC2919">
        <w:rPr>
          <w:color w:val="00B050"/>
        </w:rPr>
        <w:t xml:space="preserve"> </w:t>
      </w:r>
      <w:r w:rsidRPr="005D0ECA">
        <w:t xml:space="preserve">Μέθοδος που θα μετατρέπει ένα δοσμένο </w:t>
      </w:r>
      <w:r w:rsidR="00A943D3" w:rsidRPr="005D0ECA">
        <w:t>αντικείμενο</w:t>
      </w:r>
      <w:r w:rsidRPr="005D0ECA">
        <w:t xml:space="preserve"> σε </w:t>
      </w:r>
      <w:r w:rsidRPr="005D0ECA">
        <w:rPr>
          <w:lang w:val="en-US"/>
        </w:rPr>
        <w:t>mystery</w:t>
      </w:r>
      <w:r w:rsidRPr="005D0ECA">
        <w:t xml:space="preserve"> </w:t>
      </w:r>
      <w:r w:rsidRPr="005D0ECA">
        <w:rPr>
          <w:lang w:val="en-US"/>
        </w:rPr>
        <w:t>item</w:t>
      </w:r>
      <w:r w:rsidRPr="005D0ECA">
        <w:t xml:space="preserve"> με κάποια πιθανότητα και το </w:t>
      </w:r>
      <w:r w:rsidR="00A943D3" w:rsidRPr="005D0ECA">
        <w:t>επιστρέφει</w:t>
      </w:r>
      <w:r w:rsidRPr="005D0ECA">
        <w:t>.</w:t>
      </w:r>
      <w:r w:rsidR="00A943D3" w:rsidRPr="005D0ECA">
        <w:t xml:space="preserve"> Αν δεν μετατρέψει, επιστρέφει </w:t>
      </w:r>
      <w:r w:rsidR="00B90944" w:rsidRPr="005D0ECA">
        <w:t xml:space="preserve">το ίδιο το </w:t>
      </w:r>
      <w:r w:rsidR="00B90944" w:rsidRPr="005D0ECA">
        <w:rPr>
          <w:lang w:val="en-US"/>
        </w:rPr>
        <w:t>item</w:t>
      </w:r>
      <w:r w:rsidR="00B90944" w:rsidRPr="00FA15D4">
        <w:t>.</w:t>
      </w:r>
    </w:p>
    <w:p w14:paraId="1C15676A" w14:textId="269202B8" w:rsidR="00657DDC" w:rsidRPr="00E74823" w:rsidRDefault="00DA0118" w:rsidP="00FA15D4">
      <w:pPr>
        <w:pStyle w:val="a6"/>
        <w:spacing w:line="259" w:lineRule="auto"/>
        <w:ind w:left="1440"/>
        <w:rPr>
          <w:color w:val="00B050"/>
        </w:rPr>
      </w:pPr>
      <w:r w:rsidRPr="00BF6DC9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addItem</w:t>
      </w:r>
      <w:proofErr w:type="spellEnd"/>
      <w:r w:rsidRPr="00BF6DC9">
        <w:rPr>
          <w:color w:val="00B050"/>
        </w:rPr>
        <w:t xml:space="preserve">(): </w:t>
      </w:r>
      <w:r w:rsidRPr="00894E55">
        <w:rPr>
          <w:color w:val="00B050"/>
          <w:lang w:val="en-US"/>
        </w:rPr>
        <w:t>void</w:t>
      </w:r>
      <w:r w:rsidR="00BF6DC9" w:rsidRPr="00BF6DC9">
        <w:rPr>
          <w:color w:val="00B050"/>
        </w:rPr>
        <w:t xml:space="preserve"> </w:t>
      </w:r>
      <w:r w:rsidR="00BF6DC9" w:rsidRPr="00E74823">
        <w:t xml:space="preserve">Μέθοδος για την προσθήκη ενός </w:t>
      </w:r>
      <w:r w:rsidR="00BF6DC9" w:rsidRPr="00E74823">
        <w:rPr>
          <w:lang w:val="en-US"/>
        </w:rPr>
        <w:t>item</w:t>
      </w:r>
      <w:r w:rsidR="00BF6DC9" w:rsidRPr="00E74823">
        <w:t xml:space="preserve"> στο </w:t>
      </w:r>
      <w:r w:rsidR="00BF6DC9" w:rsidRPr="00E74823">
        <w:rPr>
          <w:lang w:val="en-US"/>
        </w:rPr>
        <w:t>inventory</w:t>
      </w:r>
      <w:r w:rsidR="00E74823" w:rsidRPr="00E74823">
        <w:t>.</w:t>
      </w:r>
    </w:p>
    <w:p w14:paraId="4A174EAD" w14:textId="5129B5B6" w:rsidR="00DA0118" w:rsidRPr="00464D78" w:rsidRDefault="00DA0118" w:rsidP="00FA15D4">
      <w:pPr>
        <w:pStyle w:val="a6"/>
        <w:spacing w:line="259" w:lineRule="auto"/>
        <w:ind w:left="1440"/>
        <w:rPr>
          <w:color w:val="00B050"/>
        </w:rPr>
      </w:pPr>
      <w:r w:rsidRPr="00464D78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checkIfMaterialsAreMissing</w:t>
      </w:r>
      <w:proofErr w:type="spellEnd"/>
      <w:r w:rsidRPr="00464D78">
        <w:rPr>
          <w:color w:val="00B050"/>
        </w:rPr>
        <w:t>()</w:t>
      </w:r>
      <w:r w:rsidR="003076EF" w:rsidRPr="00464D78">
        <w:rPr>
          <w:color w:val="00B050"/>
        </w:rPr>
        <w:t xml:space="preserve">: </w:t>
      </w:r>
      <w:r w:rsidR="003076EF" w:rsidRPr="00894E55">
        <w:rPr>
          <w:color w:val="00B050"/>
          <w:lang w:val="en-US"/>
        </w:rPr>
        <w:t>boolean</w:t>
      </w:r>
      <w:r w:rsidR="00894D4A" w:rsidRPr="00464D78">
        <w:rPr>
          <w:color w:val="00B050"/>
        </w:rPr>
        <w:t xml:space="preserve"> </w:t>
      </w:r>
      <w:r w:rsidR="00D20ABF" w:rsidRPr="00464D78">
        <w:t>Μέθοδος</w:t>
      </w:r>
      <w:r w:rsidR="00894D4A" w:rsidRPr="00464D78">
        <w:t xml:space="preserve"> που επιστρέφει </w:t>
      </w:r>
      <w:r w:rsidR="00D20ABF" w:rsidRPr="00464D78">
        <w:rPr>
          <w:lang w:val="en-US"/>
        </w:rPr>
        <w:t>True</w:t>
      </w:r>
      <w:r w:rsidR="00464D78" w:rsidRPr="00464D78">
        <w:t xml:space="preserve"> αν υπάρχουν αρκετές πρώτες ύλες για να κατασκευαστεί ένα </w:t>
      </w:r>
      <w:r w:rsidR="00464D78" w:rsidRPr="00464D78">
        <w:rPr>
          <w:lang w:val="en-US"/>
        </w:rPr>
        <w:t>item</w:t>
      </w:r>
      <w:r w:rsidR="00464D78" w:rsidRPr="00464D78">
        <w:t>.</w:t>
      </w:r>
    </w:p>
    <w:p w14:paraId="2F4A7004" w14:textId="51F7A813" w:rsidR="003076EF" w:rsidRPr="00E60884" w:rsidRDefault="003076EF" w:rsidP="00FA15D4">
      <w:pPr>
        <w:pStyle w:val="a6"/>
        <w:spacing w:line="259" w:lineRule="auto"/>
        <w:ind w:left="1440"/>
        <w:rPr>
          <w:color w:val="00B050"/>
        </w:rPr>
      </w:pPr>
      <w:r w:rsidRPr="00E60884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areThereEnoughMaterials</w:t>
      </w:r>
      <w:proofErr w:type="spellEnd"/>
      <w:r w:rsidRPr="00E60884">
        <w:rPr>
          <w:color w:val="00B050"/>
        </w:rPr>
        <w:t xml:space="preserve">(): </w:t>
      </w:r>
      <w:r w:rsidRPr="00894E55">
        <w:rPr>
          <w:color w:val="00B050"/>
          <w:lang w:val="en-US"/>
        </w:rPr>
        <w:t>boolean</w:t>
      </w:r>
      <w:r w:rsidR="00A51501" w:rsidRPr="00E60884">
        <w:rPr>
          <w:color w:val="00B050"/>
        </w:rPr>
        <w:t xml:space="preserve"> </w:t>
      </w:r>
      <w:r w:rsidR="00CE1992" w:rsidRPr="00CE1992">
        <w:t xml:space="preserve">Μέθοδος που </w:t>
      </w:r>
      <w:r w:rsidR="00CE1992">
        <w:t>ε</w:t>
      </w:r>
      <w:r w:rsidR="00A51501" w:rsidRPr="00836651">
        <w:t xml:space="preserve">πιστρέφει </w:t>
      </w:r>
      <w:r w:rsidR="00A51501" w:rsidRPr="00836651">
        <w:rPr>
          <w:lang w:val="en-US"/>
        </w:rPr>
        <w:t>True</w:t>
      </w:r>
      <w:r w:rsidR="00294BE7" w:rsidRPr="00836651">
        <w:t xml:space="preserve"> αν </w:t>
      </w:r>
      <w:r w:rsidR="007922F6" w:rsidRPr="00836651">
        <w:t>υπάρχ</w:t>
      </w:r>
      <w:r w:rsidR="00E60884" w:rsidRPr="00836651">
        <w:t xml:space="preserve">ουν αρκετές πρώτες ύλες στο </w:t>
      </w:r>
      <w:r w:rsidR="00E60884" w:rsidRPr="00836651">
        <w:rPr>
          <w:lang w:val="en-US"/>
        </w:rPr>
        <w:t>inventory</w:t>
      </w:r>
      <w:r w:rsidR="00E60884" w:rsidRPr="00836651">
        <w:t xml:space="preserve"> ώστε να γίνει το </w:t>
      </w:r>
      <w:r w:rsidR="00E60884" w:rsidRPr="00836651">
        <w:rPr>
          <w:lang w:val="en-US"/>
        </w:rPr>
        <w:t>Trade</w:t>
      </w:r>
      <w:r w:rsidR="00E60884" w:rsidRPr="00836651">
        <w:t>.</w:t>
      </w:r>
    </w:p>
    <w:p w14:paraId="648D8B3F" w14:textId="2378D799" w:rsidR="003076EF" w:rsidRPr="001844EB" w:rsidRDefault="003076EF" w:rsidP="00FA15D4">
      <w:pPr>
        <w:pStyle w:val="a6"/>
        <w:spacing w:line="259" w:lineRule="auto"/>
        <w:ind w:left="1440"/>
        <w:rPr>
          <w:color w:val="00B050"/>
        </w:rPr>
      </w:pPr>
      <w:r w:rsidRPr="00C07C41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clearPosition</w:t>
      </w:r>
      <w:proofErr w:type="spellEnd"/>
      <w:r w:rsidRPr="00C07C41">
        <w:rPr>
          <w:color w:val="00B050"/>
        </w:rPr>
        <w:t xml:space="preserve">(): </w:t>
      </w:r>
      <w:r w:rsidRPr="00894E55">
        <w:rPr>
          <w:color w:val="00B050"/>
          <w:lang w:val="en-US"/>
        </w:rPr>
        <w:t>string</w:t>
      </w:r>
      <w:r w:rsidR="00F77596" w:rsidRPr="00C07C41">
        <w:rPr>
          <w:color w:val="00B050"/>
        </w:rPr>
        <w:t xml:space="preserve"> </w:t>
      </w:r>
      <w:r w:rsidR="00CE1992" w:rsidRPr="00CE1992">
        <w:t xml:space="preserve">Μέθοδος που </w:t>
      </w:r>
      <w:r w:rsidR="00CE1992">
        <w:t>ε</w:t>
      </w:r>
      <w:r w:rsidR="00F77596" w:rsidRPr="00836651">
        <w:t xml:space="preserve">πιστρέφει το </w:t>
      </w:r>
      <w:r w:rsidR="00F77596" w:rsidRPr="00836651">
        <w:rPr>
          <w:lang w:val="en-US"/>
        </w:rPr>
        <w:t>string</w:t>
      </w:r>
      <w:r w:rsidR="00F77596" w:rsidRPr="00836651">
        <w:t xml:space="preserve"> “</w:t>
      </w:r>
      <w:r w:rsidR="00F77596" w:rsidRPr="00836651">
        <w:rPr>
          <w:lang w:val="en-US"/>
        </w:rPr>
        <w:t>DONE</w:t>
      </w:r>
      <w:r w:rsidR="00F77596" w:rsidRPr="00836651">
        <w:t xml:space="preserve">” </w:t>
      </w:r>
      <w:r w:rsidR="00C07C41" w:rsidRPr="00836651">
        <w:t xml:space="preserve">αν μπορεί να αδειάσει μία θέση στο </w:t>
      </w:r>
      <w:r w:rsidR="00C07C41" w:rsidRPr="00836651">
        <w:rPr>
          <w:lang w:val="en-US"/>
        </w:rPr>
        <w:t>crafting</w:t>
      </w:r>
      <w:r w:rsidR="00C07C41" w:rsidRPr="00836651">
        <w:t xml:space="preserve"> </w:t>
      </w:r>
      <w:r w:rsidR="00C07C41" w:rsidRPr="00836651">
        <w:rPr>
          <w:lang w:val="en-US"/>
        </w:rPr>
        <w:t>page</w:t>
      </w:r>
      <w:r w:rsidR="00C07C41" w:rsidRPr="00836651">
        <w:t xml:space="preserve"> </w:t>
      </w:r>
      <w:r w:rsidR="00065024" w:rsidRPr="00836651">
        <w:t>αλλιώς</w:t>
      </w:r>
      <w:r w:rsidR="00C07C41" w:rsidRPr="00836651">
        <w:t xml:space="preserve"> επιστρέφει το </w:t>
      </w:r>
      <w:r w:rsidR="00C07C41" w:rsidRPr="00836651">
        <w:rPr>
          <w:lang w:val="en-US"/>
        </w:rPr>
        <w:t>string</w:t>
      </w:r>
      <w:r w:rsidR="00C07C41" w:rsidRPr="00836651">
        <w:t xml:space="preserve"> “</w:t>
      </w:r>
      <w:r w:rsidR="00C07C41" w:rsidRPr="00836651">
        <w:rPr>
          <w:lang w:val="en-US"/>
        </w:rPr>
        <w:t>FAIL</w:t>
      </w:r>
      <w:r w:rsidR="00C07C41" w:rsidRPr="00836651">
        <w:t>”</w:t>
      </w:r>
      <w:r w:rsidR="001844EB" w:rsidRPr="00836651">
        <w:t>.</w:t>
      </w:r>
    </w:p>
    <w:p w14:paraId="7F04D6E4" w14:textId="1F621EFD" w:rsidR="003076EF" w:rsidRPr="00E40474" w:rsidRDefault="003076EF" w:rsidP="00FA15D4">
      <w:pPr>
        <w:pStyle w:val="a6"/>
        <w:spacing w:line="259" w:lineRule="auto"/>
        <w:ind w:left="1440"/>
        <w:rPr>
          <w:color w:val="00B050"/>
        </w:rPr>
      </w:pPr>
      <w:r w:rsidRPr="005B5785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removeItem</w:t>
      </w:r>
      <w:proofErr w:type="spellEnd"/>
      <w:r w:rsidRPr="005B5785">
        <w:rPr>
          <w:color w:val="00B050"/>
        </w:rPr>
        <w:t xml:space="preserve">(): </w:t>
      </w:r>
      <w:r w:rsidRPr="00894E55">
        <w:rPr>
          <w:color w:val="00B050"/>
          <w:lang w:val="en-US"/>
        </w:rPr>
        <w:t>void</w:t>
      </w:r>
      <w:r w:rsidR="00CE1992" w:rsidRPr="005B5785">
        <w:rPr>
          <w:color w:val="00B050"/>
        </w:rPr>
        <w:t xml:space="preserve"> </w:t>
      </w:r>
      <w:r w:rsidR="00B47BD6">
        <w:t>Μ</w:t>
      </w:r>
      <w:r w:rsidR="00B47BD6" w:rsidRPr="00E40474">
        <w:t>έθοδος</w:t>
      </w:r>
      <w:r w:rsidR="005B5785" w:rsidRPr="00E40474">
        <w:t xml:space="preserve"> που αφαιρεί </w:t>
      </w:r>
      <w:r w:rsidR="00E40474">
        <w:t>κατά 1</w:t>
      </w:r>
      <w:r w:rsidR="005B5785" w:rsidRPr="00E40474">
        <w:t xml:space="preserve"> τα </w:t>
      </w:r>
      <w:r w:rsidR="005B5785" w:rsidRPr="00E40474">
        <w:rPr>
          <w:lang w:val="en-US"/>
        </w:rPr>
        <w:t>items</w:t>
      </w:r>
      <w:r w:rsidR="005B5785" w:rsidRPr="00E40474">
        <w:t xml:space="preserve"> στο </w:t>
      </w:r>
      <w:r w:rsidR="005B5785" w:rsidRPr="00E40474">
        <w:rPr>
          <w:lang w:val="en-US"/>
        </w:rPr>
        <w:t>inventory</w:t>
      </w:r>
      <w:r w:rsidR="00E40474" w:rsidRPr="00E40474">
        <w:t>.</w:t>
      </w:r>
    </w:p>
    <w:p w14:paraId="348897C0" w14:textId="222B02B2" w:rsidR="003076EF" w:rsidRPr="007A563F" w:rsidRDefault="003076EF" w:rsidP="00FA15D4">
      <w:pPr>
        <w:pStyle w:val="a6"/>
        <w:spacing w:line="259" w:lineRule="auto"/>
        <w:ind w:left="1440"/>
      </w:pPr>
      <w:r w:rsidRPr="00D0387B">
        <w:rPr>
          <w:color w:val="00B050"/>
        </w:rPr>
        <w:t>+</w:t>
      </w:r>
      <w:proofErr w:type="spellStart"/>
      <w:r w:rsidR="002965F0" w:rsidRPr="00894E55">
        <w:rPr>
          <w:color w:val="00B050"/>
          <w:lang w:val="en-US"/>
        </w:rPr>
        <w:t>isThereAnotherItemInPos</w:t>
      </w:r>
      <w:proofErr w:type="spellEnd"/>
      <w:r w:rsidR="002965F0" w:rsidRPr="00D0387B">
        <w:rPr>
          <w:color w:val="00B050"/>
        </w:rPr>
        <w:t xml:space="preserve">(): </w:t>
      </w:r>
      <w:r w:rsidR="002965F0" w:rsidRPr="00894E55">
        <w:rPr>
          <w:color w:val="00B050"/>
          <w:lang w:val="en-US"/>
        </w:rPr>
        <w:t>boolean</w:t>
      </w:r>
      <w:r w:rsidR="00D0387B" w:rsidRPr="00D0387B">
        <w:rPr>
          <w:color w:val="00B050"/>
        </w:rPr>
        <w:t xml:space="preserve"> </w:t>
      </w:r>
      <w:r w:rsidR="00D0387B" w:rsidRPr="007A563F">
        <w:t xml:space="preserve">Μέθοδος που επιστρέφει </w:t>
      </w:r>
      <w:r w:rsidR="00D0387B" w:rsidRPr="007A563F">
        <w:rPr>
          <w:lang w:val="en-US"/>
        </w:rPr>
        <w:t>True</w:t>
      </w:r>
      <w:r w:rsidR="00D0387B" w:rsidRPr="007A563F">
        <w:t xml:space="preserve"> αν </w:t>
      </w:r>
      <w:r w:rsidR="00C1676D" w:rsidRPr="007A563F">
        <w:t xml:space="preserve">υπάρχει κάποιο άλλο αντικείμενο </w:t>
      </w:r>
      <w:r w:rsidR="000D497A" w:rsidRPr="007A563F">
        <w:t xml:space="preserve">στην </w:t>
      </w:r>
      <w:r w:rsidR="007A563F" w:rsidRPr="007A563F">
        <w:t>δοσμένη</w:t>
      </w:r>
      <w:r w:rsidR="000D497A" w:rsidRPr="007A563F">
        <w:t xml:space="preserve"> θέση</w:t>
      </w:r>
      <w:r w:rsidR="00C15EDE" w:rsidRPr="007A563F">
        <w:t xml:space="preserve"> </w:t>
      </w:r>
      <w:r w:rsidR="007A563F" w:rsidRPr="007A563F">
        <w:t>αλλιώς</w:t>
      </w:r>
      <w:r w:rsidR="00C15EDE" w:rsidRPr="007A563F">
        <w:t xml:space="preserve"> επιστρέφει </w:t>
      </w:r>
      <w:r w:rsidR="00C15EDE" w:rsidRPr="007A563F">
        <w:rPr>
          <w:lang w:val="en-US"/>
        </w:rPr>
        <w:t>False</w:t>
      </w:r>
      <w:r w:rsidR="00C15EDE" w:rsidRPr="007A563F">
        <w:t>.</w:t>
      </w:r>
    </w:p>
    <w:p w14:paraId="10D261FE" w14:textId="0A06FB25" w:rsidR="002965F0" w:rsidRPr="00C37452" w:rsidRDefault="002965F0" w:rsidP="00FA15D4">
      <w:pPr>
        <w:pStyle w:val="a6"/>
        <w:spacing w:line="259" w:lineRule="auto"/>
        <w:ind w:left="1440"/>
        <w:rPr>
          <w:color w:val="00B050"/>
        </w:rPr>
      </w:pPr>
      <w:r w:rsidRPr="001E136D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doesPlayerHaveEnoughCoins</w:t>
      </w:r>
      <w:proofErr w:type="spellEnd"/>
      <w:r w:rsidRPr="001E136D">
        <w:rPr>
          <w:color w:val="00B050"/>
        </w:rPr>
        <w:t xml:space="preserve">(): </w:t>
      </w:r>
      <w:r w:rsidR="00395F53" w:rsidRPr="00894E55">
        <w:rPr>
          <w:color w:val="00B050"/>
          <w:lang w:val="en-US"/>
        </w:rPr>
        <w:t>boolean</w:t>
      </w:r>
      <w:r w:rsidR="00B4014E" w:rsidRPr="001E136D">
        <w:rPr>
          <w:color w:val="00B050"/>
        </w:rPr>
        <w:t xml:space="preserve"> </w:t>
      </w:r>
      <w:r w:rsidR="00B4014E" w:rsidRPr="00824959">
        <w:t xml:space="preserve">Μέθοδος που επιστρέφει </w:t>
      </w:r>
      <w:r w:rsidR="00B4014E" w:rsidRPr="00824959">
        <w:rPr>
          <w:lang w:val="en-US"/>
        </w:rPr>
        <w:t>True</w:t>
      </w:r>
      <w:r w:rsidR="00B4014E" w:rsidRPr="00824959">
        <w:t xml:space="preserve"> </w:t>
      </w:r>
      <w:r w:rsidR="001E136D" w:rsidRPr="00824959">
        <w:t xml:space="preserve">αν ο παίκτης έχει </w:t>
      </w:r>
      <w:r w:rsidR="009F7EBB" w:rsidRPr="00824959">
        <w:t xml:space="preserve">αρκετά </w:t>
      </w:r>
      <w:r w:rsidR="009F7EBB" w:rsidRPr="00824959">
        <w:rPr>
          <w:lang w:val="en-US"/>
        </w:rPr>
        <w:t>coins</w:t>
      </w:r>
      <w:r w:rsidR="00F94E19" w:rsidRPr="00824959">
        <w:t xml:space="preserve"> </w:t>
      </w:r>
      <w:r w:rsidR="00C37452" w:rsidRPr="00824959">
        <w:t xml:space="preserve">αλλιώς επιστρέφει </w:t>
      </w:r>
      <w:r w:rsidR="00C37452" w:rsidRPr="00824959">
        <w:rPr>
          <w:lang w:val="en-US"/>
        </w:rPr>
        <w:t>False</w:t>
      </w:r>
      <w:r w:rsidR="00C37452" w:rsidRPr="00824959">
        <w:t>.</w:t>
      </w:r>
    </w:p>
    <w:p w14:paraId="6F678A75" w14:textId="6840D07E" w:rsidR="00395F53" w:rsidRPr="00E944C9" w:rsidRDefault="00395F53" w:rsidP="00FA15D4">
      <w:pPr>
        <w:pStyle w:val="a6"/>
        <w:spacing w:line="259" w:lineRule="auto"/>
        <w:ind w:left="1440"/>
        <w:rPr>
          <w:color w:val="00B050"/>
        </w:rPr>
      </w:pPr>
      <w:r w:rsidRPr="00E944C9">
        <w:rPr>
          <w:color w:val="00B050"/>
        </w:rPr>
        <w:t>+</w:t>
      </w:r>
      <w:proofErr w:type="spellStart"/>
      <w:r w:rsidR="007A7043">
        <w:rPr>
          <w:color w:val="00B050"/>
          <w:lang w:val="en-US"/>
        </w:rPr>
        <w:t>getRandomMystery</w:t>
      </w:r>
      <w:proofErr w:type="spellEnd"/>
      <w:r w:rsidR="007A7043" w:rsidRPr="00E944C9">
        <w:rPr>
          <w:color w:val="00B050"/>
        </w:rPr>
        <w:t xml:space="preserve">(): </w:t>
      </w:r>
      <w:r w:rsidR="007A7043">
        <w:rPr>
          <w:color w:val="00B050"/>
          <w:lang w:val="en-US"/>
        </w:rPr>
        <w:t>string</w:t>
      </w:r>
      <w:r w:rsidR="002334DC" w:rsidRPr="00E944C9">
        <w:rPr>
          <w:color w:val="00B050"/>
        </w:rPr>
        <w:t xml:space="preserve"> </w:t>
      </w:r>
      <w:r w:rsidR="002334DC" w:rsidRPr="000B2EB1">
        <w:t>Μέθοδος</w:t>
      </w:r>
      <w:r w:rsidR="002334DC" w:rsidRPr="00E944C9">
        <w:t xml:space="preserve"> </w:t>
      </w:r>
      <w:r w:rsidR="002334DC" w:rsidRPr="000B2EB1">
        <w:t>που</w:t>
      </w:r>
      <w:r w:rsidR="002334DC" w:rsidRPr="00E944C9">
        <w:t xml:space="preserve"> </w:t>
      </w:r>
      <w:r w:rsidR="002334DC" w:rsidRPr="000B2EB1">
        <w:t>επιστρέφει</w:t>
      </w:r>
      <w:r w:rsidR="002334DC" w:rsidRPr="00E944C9">
        <w:t xml:space="preserve"> </w:t>
      </w:r>
      <w:r w:rsidR="002334DC" w:rsidRPr="000B2EB1">
        <w:t>ένα</w:t>
      </w:r>
      <w:r w:rsidR="002334DC" w:rsidRPr="00E944C9">
        <w:t xml:space="preserve"> </w:t>
      </w:r>
      <w:r w:rsidR="002334DC" w:rsidRPr="000B2EB1">
        <w:t>τυχαίο</w:t>
      </w:r>
      <w:r w:rsidR="002334DC" w:rsidRPr="00E944C9">
        <w:t xml:space="preserve"> </w:t>
      </w:r>
      <w:r w:rsidR="002334DC" w:rsidRPr="000B2EB1">
        <w:rPr>
          <w:lang w:val="en-US"/>
        </w:rPr>
        <w:t>mystery</w:t>
      </w:r>
      <w:r w:rsidR="002334DC" w:rsidRPr="00E944C9">
        <w:t xml:space="preserve"> </w:t>
      </w:r>
      <w:r w:rsidR="002334DC" w:rsidRPr="000B2EB1">
        <w:rPr>
          <w:lang w:val="en-US"/>
        </w:rPr>
        <w:t>item</w:t>
      </w:r>
      <w:r w:rsidR="00E02140" w:rsidRPr="00E944C9">
        <w:t xml:space="preserve"> (</w:t>
      </w:r>
      <w:r w:rsidR="00E02140" w:rsidRPr="000B2EB1">
        <w:rPr>
          <w:lang w:val="en-US"/>
        </w:rPr>
        <w:t>string</w:t>
      </w:r>
      <w:r w:rsidR="00E02140" w:rsidRPr="00E944C9">
        <w:t>)</w:t>
      </w:r>
      <w:r w:rsidR="000B2EB1" w:rsidRPr="00E944C9">
        <w:t>.</w:t>
      </w:r>
    </w:p>
    <w:p w14:paraId="750506C7" w14:textId="6A553B2F" w:rsidR="007A7043" w:rsidRPr="00E944C9" w:rsidRDefault="007A7043" w:rsidP="00FA15D4">
      <w:pPr>
        <w:pStyle w:val="a6"/>
        <w:spacing w:line="259" w:lineRule="auto"/>
        <w:ind w:left="1440"/>
      </w:pPr>
      <w:r w:rsidRPr="00BD3D84">
        <w:rPr>
          <w:color w:val="00B050"/>
        </w:rPr>
        <w:t>+</w:t>
      </w:r>
      <w:proofErr w:type="spellStart"/>
      <w:r>
        <w:rPr>
          <w:color w:val="00B050"/>
          <w:lang w:val="en-US"/>
        </w:rPr>
        <w:t>checkMystery</w:t>
      </w:r>
      <w:proofErr w:type="spellEnd"/>
      <w:r w:rsidRPr="00BD3D84">
        <w:rPr>
          <w:color w:val="00B050"/>
        </w:rPr>
        <w:t xml:space="preserve">(): </w:t>
      </w:r>
      <w:r>
        <w:rPr>
          <w:color w:val="00B050"/>
          <w:lang w:val="en-US"/>
        </w:rPr>
        <w:t>string</w:t>
      </w:r>
      <w:r w:rsidR="00611CEB" w:rsidRPr="00BD3D84">
        <w:rPr>
          <w:color w:val="00B050"/>
        </w:rPr>
        <w:t xml:space="preserve"> </w:t>
      </w:r>
      <w:r w:rsidR="00611CEB" w:rsidRPr="00335800">
        <w:t>Μέθοδος πο</w:t>
      </w:r>
      <w:r w:rsidR="00824959" w:rsidRPr="00335800">
        <w:t xml:space="preserve">υ </w:t>
      </w:r>
      <w:r w:rsidR="00325274" w:rsidRPr="00335800">
        <w:t xml:space="preserve">επιστρέφει το </w:t>
      </w:r>
      <w:r w:rsidR="00325274" w:rsidRPr="00335800">
        <w:rPr>
          <w:lang w:val="en-US"/>
        </w:rPr>
        <w:t>string</w:t>
      </w:r>
      <w:r w:rsidR="00325274" w:rsidRPr="00335800">
        <w:t xml:space="preserve"> “</w:t>
      </w:r>
      <w:r w:rsidR="00325274" w:rsidRPr="00335800">
        <w:rPr>
          <w:lang w:val="en-US"/>
        </w:rPr>
        <w:t>RIP</w:t>
      </w:r>
      <w:r w:rsidR="00BD3D84" w:rsidRPr="00335800">
        <w:t xml:space="preserve">” αν το </w:t>
      </w:r>
      <w:r w:rsidR="00BD3D84" w:rsidRPr="00335800">
        <w:rPr>
          <w:lang w:val="en-US"/>
        </w:rPr>
        <w:t>mystery</w:t>
      </w:r>
      <w:r w:rsidR="00BD3D84" w:rsidRPr="00335800">
        <w:t xml:space="preserve"> </w:t>
      </w:r>
      <w:r w:rsidR="00BD3D84" w:rsidRPr="00335800">
        <w:rPr>
          <w:lang w:val="en-US"/>
        </w:rPr>
        <w:t>item</w:t>
      </w:r>
      <w:r w:rsidR="00BD3D84" w:rsidRPr="00335800">
        <w:t xml:space="preserve"> καταστρέφει το </w:t>
      </w:r>
      <w:r w:rsidR="00BD3D84" w:rsidRPr="00335800">
        <w:rPr>
          <w:lang w:val="en-US"/>
        </w:rPr>
        <w:t>inventory</w:t>
      </w:r>
      <w:r w:rsidR="00BD3D84" w:rsidRPr="00335800">
        <w:t>. Διαφορετικά</w:t>
      </w:r>
      <w:r w:rsidR="0050714B" w:rsidRPr="0050714B">
        <w:t xml:space="preserve">, </w:t>
      </w:r>
      <w:r w:rsidR="0050714B">
        <w:t>αν είναι πολύτιμο αντικείμενο</w:t>
      </w:r>
      <w:r w:rsidR="00BD3D84" w:rsidRPr="00E944C9">
        <w:t xml:space="preserve"> </w:t>
      </w:r>
      <w:r w:rsidR="00BD3D84" w:rsidRPr="00335800">
        <w:t>επιστρέφει</w:t>
      </w:r>
      <w:r w:rsidR="00BD3D84" w:rsidRPr="00E944C9">
        <w:t xml:space="preserve"> </w:t>
      </w:r>
      <w:r w:rsidR="00BD3D84" w:rsidRPr="00335800">
        <w:t>το</w:t>
      </w:r>
      <w:r w:rsidR="00BD3D84" w:rsidRPr="00E944C9">
        <w:t xml:space="preserve"> </w:t>
      </w:r>
      <w:r w:rsidR="00BD3D84" w:rsidRPr="00335800">
        <w:t>ίδιο</w:t>
      </w:r>
      <w:r w:rsidR="00BD3D84" w:rsidRPr="00E944C9">
        <w:t xml:space="preserve"> </w:t>
      </w:r>
      <w:r w:rsidR="00BD3D84" w:rsidRPr="00335800">
        <w:t>το</w:t>
      </w:r>
      <w:r w:rsidR="00BD3D84" w:rsidRPr="00E944C9">
        <w:t xml:space="preserve"> </w:t>
      </w:r>
      <w:r w:rsidR="00BD3D84" w:rsidRPr="00335800">
        <w:rPr>
          <w:lang w:val="en-US"/>
        </w:rPr>
        <w:t>mystery</w:t>
      </w:r>
      <w:r w:rsidR="00BD3D84" w:rsidRPr="00E944C9">
        <w:t xml:space="preserve"> </w:t>
      </w:r>
      <w:r w:rsidR="00BD3D84" w:rsidRPr="00335800">
        <w:rPr>
          <w:lang w:val="en-US"/>
        </w:rPr>
        <w:t>it</w:t>
      </w:r>
      <w:r w:rsidR="002172AE" w:rsidRPr="00335800">
        <w:rPr>
          <w:lang w:val="en-US"/>
        </w:rPr>
        <w:t>em</w:t>
      </w:r>
      <w:r w:rsidR="00335800" w:rsidRPr="00E944C9">
        <w:t>.</w:t>
      </w:r>
    </w:p>
    <w:p w14:paraId="731FF8CF" w14:textId="58884E5F" w:rsidR="007A7043" w:rsidRPr="003A20B4" w:rsidRDefault="007A7043" w:rsidP="00FA15D4">
      <w:pPr>
        <w:pStyle w:val="a6"/>
        <w:spacing w:line="259" w:lineRule="auto"/>
        <w:ind w:left="1440"/>
      </w:pPr>
      <w:r w:rsidRPr="006051A8">
        <w:rPr>
          <w:color w:val="00B050"/>
        </w:rPr>
        <w:t>+</w:t>
      </w:r>
      <w:r>
        <w:rPr>
          <w:color w:val="00B050"/>
          <w:lang w:val="en-US"/>
        </w:rPr>
        <w:t>craft</w:t>
      </w:r>
      <w:r w:rsidR="003A1E8D">
        <w:rPr>
          <w:color w:val="00B050"/>
          <w:lang w:val="en-US"/>
        </w:rPr>
        <w:t>ing</w:t>
      </w:r>
      <w:r w:rsidR="003A1E8D" w:rsidRPr="006051A8">
        <w:rPr>
          <w:color w:val="00B050"/>
        </w:rPr>
        <w:t xml:space="preserve">(): </w:t>
      </w:r>
      <w:r w:rsidR="003A1E8D">
        <w:rPr>
          <w:color w:val="00B050"/>
          <w:lang w:val="en-US"/>
        </w:rPr>
        <w:t>void</w:t>
      </w:r>
      <w:r w:rsidR="006051A8" w:rsidRPr="006051A8">
        <w:rPr>
          <w:color w:val="00B050"/>
        </w:rPr>
        <w:t xml:space="preserve"> </w:t>
      </w:r>
      <w:r w:rsidR="006051A8" w:rsidRPr="003A20B4">
        <w:t xml:space="preserve">Μέθοδος που </w:t>
      </w:r>
      <w:r w:rsidR="00201394" w:rsidRPr="003A20B4">
        <w:t>πραγματοποιεί</w:t>
      </w:r>
      <w:r w:rsidR="006051A8" w:rsidRPr="003A20B4">
        <w:t xml:space="preserve"> το </w:t>
      </w:r>
      <w:r w:rsidR="006051A8" w:rsidRPr="003A20B4">
        <w:rPr>
          <w:lang w:val="en-US"/>
        </w:rPr>
        <w:t>crafting</w:t>
      </w:r>
      <w:r w:rsidR="006051A8" w:rsidRPr="003A20B4">
        <w:t xml:space="preserve"> ενός αντικειμένου.</w:t>
      </w:r>
    </w:p>
    <w:p w14:paraId="64AACCA7" w14:textId="660A1352" w:rsidR="003A1E8D" w:rsidRPr="003A20B4" w:rsidRDefault="003A1E8D" w:rsidP="00FA15D4">
      <w:pPr>
        <w:pStyle w:val="a6"/>
        <w:spacing w:line="259" w:lineRule="auto"/>
        <w:ind w:left="1440"/>
      </w:pPr>
      <w:r w:rsidRPr="00700F5A">
        <w:rPr>
          <w:color w:val="00B050"/>
        </w:rPr>
        <w:t>+</w:t>
      </w:r>
      <w:proofErr w:type="spellStart"/>
      <w:r>
        <w:rPr>
          <w:color w:val="00B050"/>
          <w:lang w:val="en-US"/>
        </w:rPr>
        <w:t>chosenMaterials</w:t>
      </w:r>
      <w:r w:rsidR="00830B15">
        <w:rPr>
          <w:color w:val="00B050"/>
          <w:lang w:val="en-US"/>
        </w:rPr>
        <w:t>ForTrade</w:t>
      </w:r>
      <w:proofErr w:type="spellEnd"/>
      <w:r w:rsidR="00830B15" w:rsidRPr="00700F5A">
        <w:rPr>
          <w:color w:val="00B050"/>
        </w:rPr>
        <w:t xml:space="preserve">(): </w:t>
      </w:r>
      <w:proofErr w:type="spellStart"/>
      <w:r w:rsidR="00A05D8D">
        <w:rPr>
          <w:color w:val="00B050"/>
          <w:lang w:val="en-US"/>
        </w:rPr>
        <w:t>dict</w:t>
      </w:r>
      <w:proofErr w:type="spellEnd"/>
      <w:r w:rsidR="00143628" w:rsidRPr="00143628">
        <w:rPr>
          <w:color w:val="00B050"/>
        </w:rPr>
        <w:t xml:space="preserve"> </w:t>
      </w:r>
      <w:r w:rsidR="00700F5A" w:rsidRPr="003A20B4">
        <w:t>Μέθοδος που επιστρέφει τις πρώτες</w:t>
      </w:r>
      <w:r w:rsidR="00BD1371" w:rsidRPr="00BD1371">
        <w:t xml:space="preserve"> </w:t>
      </w:r>
      <w:r w:rsidR="00BD1371">
        <w:t>ύλες</w:t>
      </w:r>
      <w:r w:rsidR="00700F5A" w:rsidRPr="003A20B4">
        <w:t xml:space="preserve"> που </w:t>
      </w:r>
      <w:r w:rsidR="00EE16EF" w:rsidRPr="003A20B4">
        <w:t>επιλέχθηκαν</w:t>
      </w:r>
      <w:r w:rsidR="00700F5A" w:rsidRPr="003A20B4">
        <w:t xml:space="preserve"> </w:t>
      </w:r>
      <w:r w:rsidR="00EE16EF" w:rsidRPr="003A20B4">
        <w:t>ώστε</w:t>
      </w:r>
      <w:r w:rsidR="00700F5A" w:rsidRPr="003A20B4">
        <w:t xml:space="preserve"> να </w:t>
      </w:r>
      <w:r w:rsidR="00EE16EF" w:rsidRPr="003A20B4">
        <w:t>γίνει</w:t>
      </w:r>
      <w:r w:rsidR="00700F5A" w:rsidRPr="003A20B4">
        <w:t xml:space="preserve"> το </w:t>
      </w:r>
      <w:r w:rsidR="00700F5A" w:rsidRPr="003A20B4">
        <w:rPr>
          <w:lang w:val="en-US"/>
        </w:rPr>
        <w:t>Trade</w:t>
      </w:r>
      <w:r w:rsidR="00E07091">
        <w:t xml:space="preserve"> (ανταλλαγή)</w:t>
      </w:r>
      <w:r w:rsidR="00CD5C51" w:rsidRPr="003A20B4">
        <w:t>.</w:t>
      </w:r>
    </w:p>
    <w:p w14:paraId="5E345421" w14:textId="5E9AE557" w:rsidR="00554EEE" w:rsidRPr="00E8084E" w:rsidRDefault="00830B15" w:rsidP="00FA15D4">
      <w:pPr>
        <w:pStyle w:val="a6"/>
        <w:spacing w:line="259" w:lineRule="auto"/>
        <w:ind w:left="1440"/>
        <w:rPr>
          <w:color w:val="00B050"/>
        </w:rPr>
      </w:pPr>
      <w:r w:rsidRPr="00E8084E">
        <w:rPr>
          <w:color w:val="00B050"/>
        </w:rPr>
        <w:t>+</w:t>
      </w:r>
      <w:proofErr w:type="spellStart"/>
      <w:r w:rsidR="002B33F6">
        <w:rPr>
          <w:color w:val="00B050"/>
          <w:lang w:val="en-US"/>
        </w:rPr>
        <w:t>removeReviveToken</w:t>
      </w:r>
      <w:proofErr w:type="spellEnd"/>
      <w:r w:rsidR="002B33F6" w:rsidRPr="00E8084E">
        <w:rPr>
          <w:color w:val="00B050"/>
        </w:rPr>
        <w:t xml:space="preserve">(): </w:t>
      </w:r>
      <w:r w:rsidR="00554EEE">
        <w:rPr>
          <w:color w:val="00B050"/>
          <w:lang w:val="en-US"/>
        </w:rPr>
        <w:t>void</w:t>
      </w:r>
      <w:r w:rsidR="00A05D8D" w:rsidRPr="00E8084E">
        <w:rPr>
          <w:color w:val="00B050"/>
        </w:rPr>
        <w:t xml:space="preserve"> </w:t>
      </w:r>
      <w:r w:rsidR="00E8084E" w:rsidRPr="00412E5C">
        <w:t xml:space="preserve">Μέθοδος που αφαιρεί κατά 1 το απόθεμα των </w:t>
      </w:r>
      <w:r w:rsidR="00E8084E" w:rsidRPr="00412E5C">
        <w:rPr>
          <w:lang w:val="en-US"/>
        </w:rPr>
        <w:t>revive</w:t>
      </w:r>
      <w:r w:rsidR="00E8084E" w:rsidRPr="00412E5C">
        <w:t xml:space="preserve"> </w:t>
      </w:r>
      <w:r w:rsidR="00E8084E" w:rsidRPr="00412E5C">
        <w:rPr>
          <w:lang w:val="en-US"/>
        </w:rPr>
        <w:t>tokens</w:t>
      </w:r>
      <w:r w:rsidR="00E8084E" w:rsidRPr="00412E5C">
        <w:t xml:space="preserve"> που διαθέτει ο παίκτης.</w:t>
      </w:r>
    </w:p>
    <w:p w14:paraId="611588DD" w14:textId="49726CC1" w:rsidR="00554EEE" w:rsidRPr="00514E23" w:rsidRDefault="00554EEE" w:rsidP="00FA15D4">
      <w:pPr>
        <w:pStyle w:val="a6"/>
        <w:spacing w:line="259" w:lineRule="auto"/>
        <w:ind w:left="1440"/>
        <w:rPr>
          <w:color w:val="00B050"/>
        </w:rPr>
      </w:pPr>
      <w:r w:rsidRPr="00514E23">
        <w:rPr>
          <w:color w:val="00B050"/>
        </w:rPr>
        <w:t>+</w:t>
      </w:r>
      <w:proofErr w:type="spellStart"/>
      <w:r>
        <w:rPr>
          <w:color w:val="00B050"/>
          <w:lang w:val="en-US"/>
        </w:rPr>
        <w:t>tradeItems</w:t>
      </w:r>
      <w:proofErr w:type="spellEnd"/>
      <w:r w:rsidRPr="00514E23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514E23" w:rsidRPr="00514E23">
        <w:rPr>
          <w:color w:val="00B050"/>
        </w:rPr>
        <w:t xml:space="preserve"> </w:t>
      </w:r>
      <w:r w:rsidR="00514E23" w:rsidRPr="00416ECD">
        <w:t xml:space="preserve">Μέθοδος που </w:t>
      </w:r>
      <w:r w:rsidR="009B76CA" w:rsidRPr="00416ECD">
        <w:t>πραγματοποιεί</w:t>
      </w:r>
      <w:r w:rsidR="00514E23" w:rsidRPr="00416ECD">
        <w:t xml:space="preserve"> το </w:t>
      </w:r>
      <w:r w:rsidR="00514E23" w:rsidRPr="00416ECD">
        <w:rPr>
          <w:lang w:val="en-US"/>
        </w:rPr>
        <w:t>Trade</w:t>
      </w:r>
      <w:r w:rsidR="006A163B">
        <w:t xml:space="preserve"> (ανταλλαγή)</w:t>
      </w:r>
      <w:r w:rsidR="00514E23" w:rsidRPr="00416ECD">
        <w:t xml:space="preserve"> μεταξύ αντικειμένων.</w:t>
      </w:r>
    </w:p>
    <w:p w14:paraId="4DBEFEFA" w14:textId="059589C1" w:rsidR="00554EEE" w:rsidRPr="000162F2" w:rsidRDefault="00554EEE" w:rsidP="00FA15D4">
      <w:pPr>
        <w:pStyle w:val="a6"/>
        <w:spacing w:line="259" w:lineRule="auto"/>
        <w:ind w:left="1440"/>
        <w:rPr>
          <w:color w:val="00B050"/>
        </w:rPr>
      </w:pPr>
      <w:r w:rsidRPr="000162F2">
        <w:rPr>
          <w:color w:val="00B050"/>
        </w:rPr>
        <w:t>+</w:t>
      </w:r>
      <w:proofErr w:type="spellStart"/>
      <w:r>
        <w:rPr>
          <w:color w:val="00B050"/>
          <w:lang w:val="en-US"/>
        </w:rPr>
        <w:t>addValuableItem</w:t>
      </w:r>
      <w:proofErr w:type="spellEnd"/>
      <w:r w:rsidRPr="000162F2">
        <w:rPr>
          <w:color w:val="00B050"/>
        </w:rPr>
        <w:t xml:space="preserve">(): </w:t>
      </w:r>
      <w:r>
        <w:rPr>
          <w:color w:val="00B050"/>
          <w:lang w:val="en-US"/>
        </w:rPr>
        <w:t>MysteryItem</w:t>
      </w:r>
      <w:r w:rsidR="000162F2" w:rsidRPr="000162F2">
        <w:rPr>
          <w:color w:val="00B050"/>
        </w:rPr>
        <w:t xml:space="preserve"> </w:t>
      </w:r>
      <w:r w:rsidR="000162F2" w:rsidRPr="00D43497">
        <w:t xml:space="preserve">Μέθοδος που προσθέτει ένα </w:t>
      </w:r>
      <w:r w:rsidR="000162F2" w:rsidRPr="00D43497">
        <w:rPr>
          <w:lang w:val="en-US"/>
        </w:rPr>
        <w:t>mystery</w:t>
      </w:r>
      <w:r w:rsidR="000162F2" w:rsidRPr="00D43497">
        <w:t xml:space="preserve"> </w:t>
      </w:r>
      <w:r w:rsidR="000162F2" w:rsidRPr="00D43497">
        <w:rPr>
          <w:lang w:val="en-US"/>
        </w:rPr>
        <w:t>item</w:t>
      </w:r>
      <w:r w:rsidR="000162F2" w:rsidRPr="00D43497">
        <w:t xml:space="preserve"> στο </w:t>
      </w:r>
      <w:r w:rsidR="000162F2" w:rsidRPr="00D43497">
        <w:rPr>
          <w:lang w:val="en-US"/>
        </w:rPr>
        <w:t>inventory</w:t>
      </w:r>
      <w:r w:rsidR="000162F2" w:rsidRPr="00D43497">
        <w:t>.</w:t>
      </w:r>
    </w:p>
    <w:p w14:paraId="37859F70" w14:textId="61C9E305" w:rsidR="00554EEE" w:rsidRPr="00D92EFD" w:rsidRDefault="00554EEE" w:rsidP="00FA15D4">
      <w:pPr>
        <w:pStyle w:val="a6"/>
        <w:spacing w:line="259" w:lineRule="auto"/>
        <w:ind w:left="1440"/>
        <w:rPr>
          <w:color w:val="00B050"/>
        </w:rPr>
      </w:pPr>
      <w:r w:rsidRPr="00D43497">
        <w:rPr>
          <w:color w:val="00B050"/>
        </w:rPr>
        <w:t>+</w:t>
      </w:r>
      <w:r w:rsidR="00C9146D">
        <w:rPr>
          <w:color w:val="00B050"/>
          <w:lang w:val="en-US"/>
        </w:rPr>
        <w:t>destroyItems</w:t>
      </w:r>
      <w:r w:rsidR="00C9146D" w:rsidRPr="00D43497">
        <w:rPr>
          <w:color w:val="00B050"/>
        </w:rPr>
        <w:t xml:space="preserve">(): </w:t>
      </w:r>
      <w:r w:rsidR="00C9146D">
        <w:rPr>
          <w:color w:val="00B050"/>
          <w:lang w:val="en-US"/>
        </w:rPr>
        <w:t>void</w:t>
      </w:r>
      <w:r w:rsidR="00D43497" w:rsidRPr="00D43497">
        <w:rPr>
          <w:color w:val="00B050"/>
        </w:rPr>
        <w:t xml:space="preserve"> </w:t>
      </w:r>
      <w:r w:rsidR="00D43497" w:rsidRPr="005F57C1">
        <w:t xml:space="preserve">Μέθοδος που καταστρέφει όλα τα αντικείμενα </w:t>
      </w:r>
      <w:r w:rsidR="003322B5" w:rsidRPr="005F57C1">
        <w:t xml:space="preserve">στο </w:t>
      </w:r>
      <w:r w:rsidR="003322B5" w:rsidRPr="005F57C1">
        <w:rPr>
          <w:lang w:val="en-US"/>
        </w:rPr>
        <w:t>inventory</w:t>
      </w:r>
      <w:r w:rsidR="00D92EFD" w:rsidRPr="005F57C1">
        <w:t>.</w:t>
      </w:r>
    </w:p>
    <w:p w14:paraId="69C6EDF2" w14:textId="03823ACC" w:rsidR="00C9146D" w:rsidRPr="00873ED9" w:rsidRDefault="00C9146D" w:rsidP="00FA15D4">
      <w:pPr>
        <w:pStyle w:val="a6"/>
        <w:spacing w:line="259" w:lineRule="auto"/>
        <w:ind w:left="1440"/>
        <w:rPr>
          <w:color w:val="00B050"/>
        </w:rPr>
      </w:pPr>
      <w:r w:rsidRPr="00873ED9">
        <w:rPr>
          <w:color w:val="00B050"/>
        </w:rPr>
        <w:t>+</w:t>
      </w:r>
      <w:proofErr w:type="spellStart"/>
      <w:r w:rsidR="007B5F7C">
        <w:rPr>
          <w:color w:val="00B050"/>
          <w:lang w:val="en-US"/>
        </w:rPr>
        <w:t>tradeMaterials</w:t>
      </w:r>
      <w:proofErr w:type="spellEnd"/>
      <w:r w:rsidR="007B5F7C" w:rsidRPr="00873ED9">
        <w:rPr>
          <w:color w:val="00B050"/>
        </w:rPr>
        <w:t xml:space="preserve">(): </w:t>
      </w:r>
      <w:r w:rsidR="007B5F7C">
        <w:rPr>
          <w:color w:val="00B050"/>
          <w:lang w:val="en-US"/>
        </w:rPr>
        <w:t>void</w:t>
      </w:r>
      <w:r w:rsidR="00873ED9" w:rsidRPr="00873ED9">
        <w:rPr>
          <w:color w:val="00B050"/>
        </w:rPr>
        <w:t xml:space="preserve"> </w:t>
      </w:r>
      <w:r w:rsidR="00873ED9" w:rsidRPr="001E7FB5">
        <w:t xml:space="preserve">Μέθοδος που </w:t>
      </w:r>
      <w:r w:rsidR="006A163B" w:rsidRPr="001E7FB5">
        <w:t>πραγματοποιεί</w:t>
      </w:r>
      <w:r w:rsidR="00873ED9" w:rsidRPr="001E7FB5">
        <w:t xml:space="preserve"> το </w:t>
      </w:r>
      <w:r w:rsidR="00873ED9" w:rsidRPr="001E7FB5">
        <w:rPr>
          <w:lang w:val="en-US"/>
        </w:rPr>
        <w:t>Trade</w:t>
      </w:r>
      <w:r w:rsidR="00873ED9" w:rsidRPr="001E7FB5">
        <w:t xml:space="preserve"> μεταξύ πρώτων υλών.</w:t>
      </w:r>
    </w:p>
    <w:p w14:paraId="250F3CA9" w14:textId="1736A781" w:rsidR="007B5F7C" w:rsidRPr="006832BA" w:rsidRDefault="007B5F7C" w:rsidP="00FA15D4">
      <w:pPr>
        <w:pStyle w:val="a6"/>
        <w:spacing w:line="259" w:lineRule="auto"/>
        <w:ind w:left="1440"/>
      </w:pPr>
      <w:r w:rsidRPr="00A84985">
        <w:rPr>
          <w:color w:val="00B050"/>
        </w:rPr>
        <w:t>+</w:t>
      </w:r>
      <w:proofErr w:type="spellStart"/>
      <w:r>
        <w:rPr>
          <w:color w:val="00B050"/>
          <w:lang w:val="en-US"/>
        </w:rPr>
        <w:t>addBlueprint</w:t>
      </w:r>
      <w:proofErr w:type="spellEnd"/>
      <w:r w:rsidRPr="00A84985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AD0A7E" w:rsidRPr="00A84985">
        <w:rPr>
          <w:color w:val="00B050"/>
        </w:rPr>
        <w:t xml:space="preserve"> </w:t>
      </w:r>
      <w:r w:rsidR="00AD0A7E" w:rsidRPr="006832BA">
        <w:t>Μέθοδος</w:t>
      </w:r>
      <w:r w:rsidR="00A84985" w:rsidRPr="006832BA">
        <w:t xml:space="preserve"> που προσθέτει μια συνταγή στο </w:t>
      </w:r>
      <w:r w:rsidR="00A84985" w:rsidRPr="006832BA">
        <w:rPr>
          <w:lang w:val="en-US"/>
        </w:rPr>
        <w:t>inventory</w:t>
      </w:r>
      <w:r w:rsidR="00A84985" w:rsidRPr="006832BA">
        <w:t>.</w:t>
      </w:r>
    </w:p>
    <w:p w14:paraId="520F9E25" w14:textId="5CB05CA2" w:rsidR="00536C76" w:rsidRPr="00303719" w:rsidRDefault="007B5F7C" w:rsidP="00FA15D4">
      <w:pPr>
        <w:pStyle w:val="a6"/>
        <w:spacing w:line="259" w:lineRule="auto"/>
        <w:ind w:left="1440"/>
        <w:rPr>
          <w:color w:val="00B050"/>
        </w:rPr>
      </w:pPr>
      <w:r w:rsidRPr="00303719">
        <w:rPr>
          <w:color w:val="00B050"/>
        </w:rPr>
        <w:t>+</w:t>
      </w:r>
      <w:proofErr w:type="spellStart"/>
      <w:r w:rsidR="00536C76">
        <w:rPr>
          <w:color w:val="00B050"/>
          <w:lang w:val="en-US"/>
        </w:rPr>
        <w:t>showSellableItems</w:t>
      </w:r>
      <w:proofErr w:type="spellEnd"/>
      <w:r w:rsidR="00536C76" w:rsidRPr="00303719">
        <w:rPr>
          <w:color w:val="00B050"/>
        </w:rPr>
        <w:t xml:space="preserve">(): </w:t>
      </w:r>
      <w:r w:rsidR="00536C76">
        <w:rPr>
          <w:color w:val="00B050"/>
          <w:lang w:val="en-US"/>
        </w:rPr>
        <w:t>list</w:t>
      </w:r>
      <w:r w:rsidR="00303719" w:rsidRPr="00303719">
        <w:rPr>
          <w:color w:val="00B050"/>
        </w:rPr>
        <w:t xml:space="preserve"> </w:t>
      </w:r>
      <w:r w:rsidR="00303719" w:rsidRPr="001B2C17">
        <w:t xml:space="preserve">Μέθοδος που επιστρέφει μια </w:t>
      </w:r>
      <w:r w:rsidR="001B2C17" w:rsidRPr="001B2C17">
        <w:t>λίστα</w:t>
      </w:r>
      <w:r w:rsidR="00303719" w:rsidRPr="001B2C17">
        <w:t xml:space="preserve"> με τα αντικείμενα προς πώληση</w:t>
      </w:r>
      <w:r w:rsidR="001B2C17" w:rsidRPr="001B2C17">
        <w:t>.</w:t>
      </w:r>
    </w:p>
    <w:p w14:paraId="617AA068" w14:textId="73A0360E" w:rsidR="00536C76" w:rsidRPr="007F4245" w:rsidRDefault="00536C76" w:rsidP="00FA15D4">
      <w:pPr>
        <w:pStyle w:val="a6"/>
        <w:spacing w:line="259" w:lineRule="auto"/>
        <w:ind w:left="1440"/>
        <w:rPr>
          <w:color w:val="00B050"/>
        </w:rPr>
      </w:pPr>
      <w:r w:rsidRPr="007F4245">
        <w:rPr>
          <w:color w:val="00B050"/>
        </w:rPr>
        <w:lastRenderedPageBreak/>
        <w:t>+</w:t>
      </w:r>
      <w:proofErr w:type="spellStart"/>
      <w:r>
        <w:rPr>
          <w:color w:val="00B050"/>
          <w:lang w:val="en-US"/>
        </w:rPr>
        <w:t>getBlueprints</w:t>
      </w:r>
      <w:proofErr w:type="spellEnd"/>
      <w:r w:rsidRPr="007F4245">
        <w:rPr>
          <w:color w:val="00B050"/>
        </w:rPr>
        <w:t xml:space="preserve">(): </w:t>
      </w:r>
      <w:r>
        <w:rPr>
          <w:color w:val="00B050"/>
          <w:lang w:val="en-US"/>
        </w:rPr>
        <w:t>list</w:t>
      </w:r>
      <w:r w:rsidR="007F4245" w:rsidRPr="007F4245">
        <w:rPr>
          <w:color w:val="00B050"/>
        </w:rPr>
        <w:t xml:space="preserve"> </w:t>
      </w:r>
      <w:r w:rsidR="007F4245" w:rsidRPr="003B4112">
        <w:t>Μέθοδος που επιστρέφει μία λίστα με τις διαθέσιμες συνταγές.</w:t>
      </w:r>
    </w:p>
    <w:p w14:paraId="7095B98C" w14:textId="299D200C" w:rsidR="000A0893" w:rsidRPr="00A07D7B" w:rsidRDefault="00536C76" w:rsidP="00FA15D4">
      <w:pPr>
        <w:pStyle w:val="a6"/>
        <w:spacing w:line="259" w:lineRule="auto"/>
        <w:ind w:left="1440"/>
        <w:rPr>
          <w:color w:val="00B050"/>
        </w:rPr>
      </w:pPr>
      <w:r w:rsidRPr="00BD2022">
        <w:rPr>
          <w:color w:val="00B050"/>
        </w:rPr>
        <w:t>+</w:t>
      </w:r>
      <w:proofErr w:type="spellStart"/>
      <w:r>
        <w:rPr>
          <w:color w:val="00B050"/>
          <w:lang w:val="en-US"/>
        </w:rPr>
        <w:t>addInactiveBlueprint</w:t>
      </w:r>
      <w:proofErr w:type="spellEnd"/>
      <w:r w:rsidRPr="00BD2022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BD2022" w:rsidRPr="00BD2022">
        <w:rPr>
          <w:color w:val="00B050"/>
        </w:rPr>
        <w:t xml:space="preserve"> </w:t>
      </w:r>
      <w:r w:rsidR="00BD2022" w:rsidRPr="00A913DC">
        <w:t xml:space="preserve">Μέθοδος που προσθέτει μια </w:t>
      </w:r>
      <w:r w:rsidR="001F6172" w:rsidRPr="00A913DC">
        <w:t>απενεργοποιημένη</w:t>
      </w:r>
      <w:r w:rsidR="00BD2022" w:rsidRPr="00A913DC">
        <w:t xml:space="preserve"> συνταγή στο </w:t>
      </w:r>
      <w:r w:rsidR="00A07D7B" w:rsidRPr="00A913DC">
        <w:rPr>
          <w:lang w:val="en-US"/>
        </w:rPr>
        <w:t>inventory</w:t>
      </w:r>
      <w:r w:rsidR="00A07D7B" w:rsidRPr="00A913DC">
        <w:t>.</w:t>
      </w:r>
    </w:p>
    <w:p w14:paraId="2B64BBB5" w14:textId="77777777" w:rsidR="000050D2" w:rsidRPr="00BD2022" w:rsidRDefault="000050D2" w:rsidP="00FA15D4">
      <w:pPr>
        <w:pStyle w:val="a6"/>
        <w:spacing w:line="259" w:lineRule="auto"/>
        <w:ind w:left="1440"/>
        <w:rPr>
          <w:color w:val="00B050"/>
        </w:rPr>
      </w:pPr>
    </w:p>
    <w:p w14:paraId="3565163B" w14:textId="11E7DED5" w:rsidR="00A2265F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Blueprint</w:t>
      </w:r>
      <w:r w:rsidRPr="007F0560">
        <w:t xml:space="preserve">: </w:t>
      </w:r>
      <w:r>
        <w:t>Κλάση που θα περιέχει μεθόδους για τη χρήση μιας συνταγής από τον εξωγήινο για την κατασκευή αντικειμένων</w:t>
      </w:r>
      <w:r w:rsidR="003B1EA4">
        <w:t xml:space="preserve"> τύπου </w:t>
      </w:r>
      <w:r w:rsidR="003B1EA4">
        <w:rPr>
          <w:lang w:val="en-US"/>
        </w:rPr>
        <w:t>Constru</w:t>
      </w:r>
      <w:r w:rsidR="00D47B12">
        <w:rPr>
          <w:lang w:val="en-US"/>
        </w:rPr>
        <w:t>ct</w:t>
      </w:r>
      <w:r w:rsidR="003B1EA4">
        <w:rPr>
          <w:lang w:val="en-US"/>
        </w:rPr>
        <w:t>ableItem</w:t>
      </w:r>
      <w:r>
        <w:t>.</w:t>
      </w:r>
      <w:r w:rsidR="002605D0">
        <w:t xml:space="preserve"> Συνδέεται με σχέση </w:t>
      </w:r>
      <w:r w:rsidR="002605D0">
        <w:rPr>
          <w:lang w:val="en-US"/>
        </w:rPr>
        <w:t>composition</w:t>
      </w:r>
      <w:r w:rsidR="002605D0" w:rsidRPr="002605D0">
        <w:t xml:space="preserve"> </w:t>
      </w:r>
      <w:r w:rsidR="002605D0">
        <w:t xml:space="preserve">με την κλάση </w:t>
      </w:r>
      <w:r w:rsidR="002605D0">
        <w:rPr>
          <w:lang w:val="en-US"/>
        </w:rPr>
        <w:t>Inventory</w:t>
      </w:r>
      <w:r w:rsidR="002605D0" w:rsidRPr="002605D0">
        <w:t>.</w:t>
      </w:r>
      <w:r w:rsidR="003B1EA4" w:rsidRPr="003B1EA4">
        <w:t xml:space="preserve"> </w:t>
      </w:r>
      <w:r w:rsidR="005434E4">
        <w:t>Περιέχει τα γνωρίσματα:</w:t>
      </w:r>
    </w:p>
    <w:p w14:paraId="48AED578" w14:textId="50FA9467" w:rsidR="003B609D" w:rsidRDefault="005434E4" w:rsidP="00FA15D4">
      <w:pPr>
        <w:pStyle w:val="a6"/>
        <w:spacing w:line="259" w:lineRule="auto"/>
        <w:ind w:left="1440"/>
      </w:pPr>
      <w:r w:rsidRPr="00512868">
        <w:rPr>
          <w:color w:val="00B050"/>
        </w:rPr>
        <w:t>-</w:t>
      </w:r>
      <w:r w:rsidRPr="00512868">
        <w:rPr>
          <w:color w:val="00B050"/>
          <w:lang w:val="en-US"/>
        </w:rPr>
        <w:t>listOfMaterials</w:t>
      </w:r>
      <w:r w:rsidRPr="00512868">
        <w:rPr>
          <w:color w:val="00B050"/>
        </w:rPr>
        <w:t xml:space="preserve">: </w:t>
      </w:r>
      <w:r w:rsidRPr="00512868">
        <w:rPr>
          <w:color w:val="00B050"/>
          <w:lang w:val="en-US"/>
        </w:rPr>
        <w:t>list</w:t>
      </w:r>
      <w:r w:rsidRPr="00512868">
        <w:rPr>
          <w:color w:val="00B050"/>
        </w:rPr>
        <w:t xml:space="preserve"> </w:t>
      </w:r>
      <w:r w:rsidR="00512868" w:rsidRPr="006F4E11">
        <w:t>Λίστα που περιέχει</w:t>
      </w:r>
      <w:r w:rsidR="00512868">
        <w:t xml:space="preserve"> </w:t>
      </w:r>
      <w:r w:rsidR="00512868" w:rsidRPr="006F4E11">
        <w:t>τις πρώτες ύλες</w:t>
      </w:r>
      <w:r w:rsidR="00D43AD1">
        <w:t xml:space="preserve"> </w:t>
      </w:r>
      <w:r w:rsidR="00512868">
        <w:t>και την αντίστοιχη ποσότητ</w:t>
      </w:r>
      <w:r w:rsidR="00D16A60">
        <w:t>ά τους</w:t>
      </w:r>
      <w:r w:rsidR="00D43AD1">
        <w:t xml:space="preserve"> που απαιτείται για την κατασκευή αντικειμένου τύπου </w:t>
      </w:r>
      <w:r w:rsidR="00D43AD1" w:rsidRPr="00D43AD1">
        <w:rPr>
          <w:lang w:val="en-US"/>
        </w:rPr>
        <w:t>ConstructableItem</w:t>
      </w:r>
      <w:r w:rsidR="00D43AD1">
        <w:t>.</w:t>
      </w:r>
    </w:p>
    <w:p w14:paraId="141A9F9A" w14:textId="777BBF86" w:rsidR="006765FE" w:rsidRPr="00D61A97" w:rsidRDefault="00AB523E" w:rsidP="00FA15D4">
      <w:pPr>
        <w:pStyle w:val="a6"/>
        <w:spacing w:line="259" w:lineRule="auto"/>
        <w:ind w:left="1440"/>
        <w:rPr>
          <w:color w:val="FF0000"/>
        </w:rPr>
      </w:pPr>
      <w:r w:rsidRPr="004B578F">
        <w:rPr>
          <w:color w:val="00B050"/>
        </w:rPr>
        <w:t>-</w:t>
      </w:r>
      <w:r w:rsidRPr="004B578F">
        <w:rPr>
          <w:color w:val="00B050"/>
          <w:lang w:val="en-US"/>
        </w:rPr>
        <w:t>isActiv</w:t>
      </w:r>
      <w:r w:rsidR="0047796D">
        <w:rPr>
          <w:color w:val="00B050"/>
          <w:lang w:val="en-US"/>
        </w:rPr>
        <w:t>e</w:t>
      </w:r>
      <w:r w:rsidRPr="004B578F">
        <w:rPr>
          <w:color w:val="00B050"/>
        </w:rPr>
        <w:t xml:space="preserve">: </w:t>
      </w:r>
      <w:r w:rsidRPr="004B578F">
        <w:rPr>
          <w:color w:val="00B050"/>
          <w:lang w:val="en-US"/>
        </w:rPr>
        <w:t>boolean</w:t>
      </w:r>
      <w:r w:rsidRPr="004B578F">
        <w:rPr>
          <w:color w:val="00B050"/>
        </w:rPr>
        <w:t xml:space="preserve"> </w:t>
      </w:r>
      <w:r w:rsidR="007834FC" w:rsidRPr="00AF05EF">
        <w:t xml:space="preserve">Μεταβλητή που </w:t>
      </w:r>
      <w:r w:rsidR="005F2D72">
        <w:t xml:space="preserve">είναι </w:t>
      </w:r>
      <w:r w:rsidR="00EB40B9" w:rsidRPr="00AF05EF">
        <w:rPr>
          <w:lang w:val="en-US"/>
        </w:rPr>
        <w:t>True</w:t>
      </w:r>
      <w:r w:rsidR="00EB40B9" w:rsidRPr="00AF05EF">
        <w:t xml:space="preserve"> αν </w:t>
      </w:r>
      <w:r w:rsidR="002B7033" w:rsidRPr="00AF05EF">
        <w:t xml:space="preserve">ένα αντικείμενο </w:t>
      </w:r>
      <w:r w:rsidR="002B7033" w:rsidRPr="00AF05EF">
        <w:rPr>
          <w:lang w:val="en-US"/>
        </w:rPr>
        <w:t>blueprint</w:t>
      </w:r>
      <w:r w:rsidR="002B7033" w:rsidRPr="00AF05EF">
        <w:t xml:space="preserve"> είναι ενεργοποιημένο και </w:t>
      </w:r>
      <w:r w:rsidR="002B7033" w:rsidRPr="00AF05EF">
        <w:rPr>
          <w:lang w:val="en-US"/>
        </w:rPr>
        <w:t>False</w:t>
      </w:r>
      <w:r w:rsidR="00D61A97" w:rsidRPr="00AF05EF">
        <w:t xml:space="preserve"> αν είναι </w:t>
      </w:r>
      <w:r w:rsidR="00C5473A" w:rsidRPr="00AF05EF">
        <w:t>απενεργοποιημένο</w:t>
      </w:r>
      <w:r w:rsidR="00357E6B" w:rsidRPr="00AF05EF">
        <w:t>.</w:t>
      </w:r>
      <w:r w:rsidR="002B7033" w:rsidRPr="00AF05EF">
        <w:t xml:space="preserve"> </w:t>
      </w:r>
    </w:p>
    <w:p w14:paraId="2E1360B9" w14:textId="6761B298" w:rsidR="00D43AD1" w:rsidRDefault="00D43AD1" w:rsidP="00FA15D4">
      <w:pPr>
        <w:pStyle w:val="a6"/>
        <w:spacing w:line="259" w:lineRule="auto"/>
        <w:ind w:left="1440"/>
      </w:pPr>
      <w:r>
        <w:rPr>
          <w:color w:val="00B050"/>
        </w:rPr>
        <w:t>-</w:t>
      </w:r>
      <w:r>
        <w:rPr>
          <w:color w:val="00B050"/>
          <w:lang w:val="en-US"/>
        </w:rPr>
        <w:t>itemTag</w:t>
      </w:r>
      <w:r w:rsidRPr="008341F4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Pr="008341F4">
        <w:rPr>
          <w:color w:val="00B050"/>
        </w:rPr>
        <w:t xml:space="preserve"> </w:t>
      </w:r>
      <w:r w:rsidR="008341F4" w:rsidRPr="008341F4">
        <w:t>Μεταβλητή που συγκρατεί την κατηγορία του αντικειμένου.</w:t>
      </w:r>
    </w:p>
    <w:p w14:paraId="2A0D4D15" w14:textId="22D4E42C" w:rsidR="00C80F3A" w:rsidRPr="00CA7B4E" w:rsidRDefault="00C80F3A" w:rsidP="00FA15D4">
      <w:pPr>
        <w:pStyle w:val="a6"/>
        <w:spacing w:line="259" w:lineRule="auto"/>
        <w:ind w:left="1440"/>
      </w:pPr>
      <w:r w:rsidRPr="00CA7B4E">
        <w:t>Περιέχει τις μεθόδους:</w:t>
      </w:r>
    </w:p>
    <w:p w14:paraId="7ADAD846" w14:textId="3D3E0817" w:rsidR="00C80F3A" w:rsidRPr="00012F00" w:rsidRDefault="00C80F3A" w:rsidP="00FA15D4">
      <w:pPr>
        <w:pStyle w:val="a6"/>
        <w:spacing w:line="259" w:lineRule="auto"/>
        <w:ind w:left="1440"/>
      </w:pPr>
      <w:r w:rsidRPr="00D10CCA">
        <w:rPr>
          <w:color w:val="00B050"/>
        </w:rPr>
        <w:t>+</w:t>
      </w:r>
      <w:r>
        <w:rPr>
          <w:color w:val="00B050"/>
          <w:lang w:val="en-US"/>
        </w:rPr>
        <w:t>getBlueprint</w:t>
      </w:r>
      <w:r w:rsidRPr="00D10CCA">
        <w:rPr>
          <w:color w:val="00B050"/>
        </w:rPr>
        <w:t xml:space="preserve">(): </w:t>
      </w:r>
      <w:r w:rsidR="006368E7">
        <w:rPr>
          <w:color w:val="00B050"/>
          <w:lang w:val="en-US"/>
        </w:rPr>
        <w:t>list</w:t>
      </w:r>
      <w:r w:rsidR="00D10CCA" w:rsidRPr="00D10CCA">
        <w:rPr>
          <w:color w:val="00B050"/>
        </w:rPr>
        <w:t xml:space="preserve"> </w:t>
      </w:r>
      <w:r w:rsidR="00D10CCA" w:rsidRPr="00012F00">
        <w:t xml:space="preserve">Μέθοδος που επιστρέφει την συνταγή ενός αντικειμένου, δηλαδή την </w:t>
      </w:r>
      <w:r w:rsidR="008A70C0" w:rsidRPr="00012F00">
        <w:t>λίστα</w:t>
      </w:r>
      <w:r w:rsidR="00D10CCA" w:rsidRPr="00012F00">
        <w:t xml:space="preserve"> με τις πρώτες ύλες από τις οποίες </w:t>
      </w:r>
      <w:r w:rsidR="008A70C0" w:rsidRPr="00012F00">
        <w:t>αποτελείται</w:t>
      </w:r>
      <w:r w:rsidR="00D10CCA" w:rsidRPr="00012F00">
        <w:t>.</w:t>
      </w:r>
    </w:p>
    <w:p w14:paraId="26011828" w14:textId="0DA9EA8C" w:rsidR="00FE713F" w:rsidRPr="0096673C" w:rsidRDefault="007A0170" w:rsidP="00FA15D4">
      <w:pPr>
        <w:pStyle w:val="a6"/>
        <w:spacing w:line="259" w:lineRule="auto"/>
        <w:ind w:left="1440"/>
        <w:rPr>
          <w:color w:val="00B050"/>
        </w:rPr>
      </w:pPr>
      <w:r w:rsidRPr="0096673C">
        <w:rPr>
          <w:color w:val="00B050"/>
        </w:rPr>
        <w:t>+</w:t>
      </w:r>
      <w:r>
        <w:rPr>
          <w:color w:val="00B050"/>
          <w:lang w:val="en-US"/>
        </w:rPr>
        <w:t>activateBlueprint</w:t>
      </w:r>
      <w:r w:rsidRPr="0096673C">
        <w:rPr>
          <w:color w:val="00B050"/>
        </w:rPr>
        <w:t>():</w:t>
      </w:r>
      <w:r w:rsidR="00FE713F" w:rsidRPr="0096673C">
        <w:rPr>
          <w:color w:val="00B050"/>
        </w:rPr>
        <w:t xml:space="preserve"> </w:t>
      </w:r>
      <w:r w:rsidR="00FE713F">
        <w:rPr>
          <w:color w:val="00B050"/>
          <w:lang w:val="en-US"/>
        </w:rPr>
        <w:t>void</w:t>
      </w:r>
      <w:r w:rsidR="00012F00" w:rsidRPr="0096673C">
        <w:rPr>
          <w:color w:val="00B050"/>
        </w:rPr>
        <w:t xml:space="preserve"> </w:t>
      </w:r>
      <w:r w:rsidR="00012F00" w:rsidRPr="00E944C9">
        <w:t>Μέθοδος</w:t>
      </w:r>
      <w:r w:rsidR="0096673C" w:rsidRPr="00E944C9">
        <w:t xml:space="preserve"> που </w:t>
      </w:r>
      <w:r w:rsidR="00CA4C31" w:rsidRPr="00E944C9">
        <w:t>ενεργοποιεί</w:t>
      </w:r>
      <w:r w:rsidR="0096673C" w:rsidRPr="00E944C9">
        <w:t xml:space="preserve"> μία συνταγή</w:t>
      </w:r>
      <w:r w:rsidR="000A62C4" w:rsidRPr="00E944C9">
        <w:t>.</w:t>
      </w:r>
    </w:p>
    <w:p w14:paraId="1EF8302C" w14:textId="1DCADAB0" w:rsidR="007A0170" w:rsidRPr="00E944C9" w:rsidRDefault="00FE713F" w:rsidP="00FA15D4">
      <w:pPr>
        <w:pStyle w:val="a6"/>
        <w:spacing w:line="259" w:lineRule="auto"/>
        <w:ind w:left="1440"/>
      </w:pPr>
      <w:r w:rsidRPr="00FE1FAC">
        <w:rPr>
          <w:color w:val="00B050"/>
        </w:rPr>
        <w:t>+</w:t>
      </w:r>
      <w:r>
        <w:rPr>
          <w:color w:val="00B050"/>
          <w:lang w:val="en-US"/>
        </w:rPr>
        <w:t>deactivateBlueprint</w:t>
      </w:r>
      <w:r w:rsidRPr="00FE1FAC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7A0170" w:rsidRPr="00FE1FAC">
        <w:rPr>
          <w:color w:val="00B050"/>
        </w:rPr>
        <w:t xml:space="preserve"> </w:t>
      </w:r>
      <w:r w:rsidR="00CA4C31" w:rsidRPr="00FE1FAC">
        <w:rPr>
          <w:color w:val="00B050"/>
        </w:rPr>
        <w:t xml:space="preserve"> </w:t>
      </w:r>
      <w:r w:rsidR="00CA4C31" w:rsidRPr="00E944C9">
        <w:t xml:space="preserve">Μέθοδος που </w:t>
      </w:r>
      <w:r w:rsidR="00FE1FAC" w:rsidRPr="00E944C9">
        <w:t>απενεργοποιεί μία συνταγή</w:t>
      </w:r>
      <w:r w:rsidR="00E944C9" w:rsidRPr="00E944C9">
        <w:t>.</w:t>
      </w:r>
    </w:p>
    <w:p w14:paraId="0EAF791D" w14:textId="77777777" w:rsidR="003B609D" w:rsidRPr="00FE1FAC" w:rsidRDefault="003B609D" w:rsidP="00FA15D4">
      <w:pPr>
        <w:pStyle w:val="a6"/>
        <w:ind w:left="1440"/>
      </w:pPr>
    </w:p>
    <w:p w14:paraId="6B64A233" w14:textId="14AECDCE" w:rsidR="003B609D" w:rsidRDefault="003B609D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436C3">
        <w:rPr>
          <w:color w:val="000000" w:themeColor="text1"/>
          <w:lang w:val="en-US"/>
        </w:rPr>
        <w:t>User</w:t>
      </w:r>
      <w:r w:rsidRPr="001B1E84">
        <w:t>:</w:t>
      </w:r>
      <w:r w:rsidR="00E661AF" w:rsidRPr="001B1E84">
        <w:t xml:space="preserve"> </w:t>
      </w:r>
      <w:r w:rsidR="00143D28">
        <w:t xml:space="preserve">Κλάση που περιέχει </w:t>
      </w:r>
      <w:r w:rsidR="001B1E84">
        <w:t xml:space="preserve">μεθόδους </w:t>
      </w:r>
      <w:r w:rsidR="004C1D33">
        <w:t xml:space="preserve">αλληλεπίδρασης με </w:t>
      </w:r>
      <w:r w:rsidR="00C016AD">
        <w:t xml:space="preserve">το </w:t>
      </w:r>
      <w:r w:rsidR="00C016AD">
        <w:rPr>
          <w:lang w:val="en-US"/>
        </w:rPr>
        <w:t>profile</w:t>
      </w:r>
      <w:r w:rsidR="00C016AD" w:rsidRPr="00C016AD">
        <w:t xml:space="preserve"> </w:t>
      </w:r>
      <w:r w:rsidR="00C016AD">
        <w:t xml:space="preserve">του </w:t>
      </w:r>
      <w:r w:rsidR="007F0D6D">
        <w:t xml:space="preserve">χρήστη </w:t>
      </w:r>
      <w:r w:rsidR="00C016AD">
        <w:t xml:space="preserve">ή/και με </w:t>
      </w:r>
      <w:r w:rsidR="00AF6D2C">
        <w:t>άλλους χρήστες</w:t>
      </w:r>
      <w:r w:rsidR="001B1E84">
        <w:t>.</w:t>
      </w:r>
      <w:r w:rsidR="005B5973">
        <w:t xml:space="preserve"> Περιέχει τα γνωρίσματα:</w:t>
      </w:r>
    </w:p>
    <w:p w14:paraId="026852A9" w14:textId="3A5581F3" w:rsidR="005B5973" w:rsidRDefault="00025ADC" w:rsidP="00FA15D4">
      <w:pPr>
        <w:pStyle w:val="a6"/>
        <w:spacing w:line="259" w:lineRule="auto"/>
        <w:ind w:left="1440"/>
      </w:pPr>
      <w:r w:rsidRPr="00025ADC">
        <w:rPr>
          <w:color w:val="00B050"/>
        </w:rPr>
        <w:t>+</w:t>
      </w:r>
      <w:r w:rsidR="005B5973" w:rsidRPr="001B6501">
        <w:rPr>
          <w:color w:val="00B050"/>
          <w:lang w:val="en-US"/>
        </w:rPr>
        <w:t>username</w:t>
      </w:r>
      <w:r w:rsidR="005B5973" w:rsidRPr="001B6501">
        <w:rPr>
          <w:color w:val="00B050"/>
        </w:rPr>
        <w:t xml:space="preserve">: </w:t>
      </w:r>
      <w:r w:rsidR="005B5973" w:rsidRPr="001B6501">
        <w:rPr>
          <w:color w:val="00B050"/>
          <w:lang w:val="en-US"/>
        </w:rPr>
        <w:t>string</w:t>
      </w:r>
      <w:r w:rsidR="00AE60CE" w:rsidRPr="001B6501">
        <w:rPr>
          <w:color w:val="00B050"/>
        </w:rPr>
        <w:t xml:space="preserve"> </w:t>
      </w:r>
      <w:r w:rsidR="00AE60CE">
        <w:t xml:space="preserve">Μεταβλητή που συγκρατεί το </w:t>
      </w:r>
      <w:r w:rsidR="00AE60CE">
        <w:rPr>
          <w:lang w:val="en-US"/>
        </w:rPr>
        <w:t>username</w:t>
      </w:r>
      <w:r w:rsidR="00AE60CE" w:rsidRPr="00AE60CE">
        <w:t xml:space="preserve"> </w:t>
      </w:r>
      <w:r w:rsidR="00AE60CE">
        <w:t>του χρήστη</w:t>
      </w:r>
      <w:r w:rsidR="001B6501">
        <w:t>.</w:t>
      </w:r>
    </w:p>
    <w:p w14:paraId="63FD4845" w14:textId="20884DF6" w:rsidR="00000367" w:rsidRDefault="007757D3" w:rsidP="00FA15D4">
      <w:pPr>
        <w:pStyle w:val="a6"/>
        <w:spacing w:line="259" w:lineRule="auto"/>
        <w:ind w:left="1440"/>
      </w:pPr>
      <w:r w:rsidRPr="007757D3">
        <w:rPr>
          <w:color w:val="00B050"/>
          <w:vertAlign w:val="subscript"/>
        </w:rPr>
        <w:t>+</w:t>
      </w:r>
      <w:r w:rsidR="00AE665D">
        <w:rPr>
          <w:color w:val="00B050"/>
          <w:lang w:val="en-US"/>
        </w:rPr>
        <w:t>password</w:t>
      </w:r>
      <w:r w:rsidR="00AE665D" w:rsidRPr="00000367">
        <w:rPr>
          <w:color w:val="00B050"/>
        </w:rPr>
        <w:t xml:space="preserve">: </w:t>
      </w:r>
      <w:r w:rsidR="00AE665D">
        <w:rPr>
          <w:color w:val="00B050"/>
          <w:lang w:val="en-US"/>
        </w:rPr>
        <w:t>string</w:t>
      </w:r>
      <w:r w:rsidR="00000367" w:rsidRPr="00000367">
        <w:t xml:space="preserve"> </w:t>
      </w:r>
      <w:r w:rsidR="00000367">
        <w:t xml:space="preserve">Μεταβλητή που συγκρατεί το </w:t>
      </w:r>
      <w:r w:rsidR="00000367">
        <w:rPr>
          <w:lang w:val="en-US"/>
        </w:rPr>
        <w:t>password</w:t>
      </w:r>
      <w:r w:rsidR="00000367" w:rsidRPr="00AE60CE">
        <w:t xml:space="preserve"> </w:t>
      </w:r>
      <w:r w:rsidR="00000367">
        <w:t>του χρήστη.</w:t>
      </w:r>
    </w:p>
    <w:p w14:paraId="55D5E87B" w14:textId="308529D6" w:rsidR="00CA7CA9" w:rsidRDefault="007757D3" w:rsidP="00FA15D4">
      <w:pPr>
        <w:pStyle w:val="a6"/>
        <w:spacing w:line="259" w:lineRule="auto"/>
        <w:ind w:left="1440"/>
      </w:pPr>
      <w:r w:rsidRPr="007757D3">
        <w:rPr>
          <w:color w:val="00B050"/>
        </w:rPr>
        <w:t>+</w:t>
      </w:r>
      <w:r w:rsidR="00CA7CA9">
        <w:rPr>
          <w:color w:val="00B050"/>
          <w:lang w:val="en-US"/>
        </w:rPr>
        <w:t>email</w:t>
      </w:r>
      <w:r w:rsidR="00CA7CA9" w:rsidRPr="00693BC6">
        <w:rPr>
          <w:color w:val="00B050"/>
        </w:rPr>
        <w:t xml:space="preserve">: </w:t>
      </w:r>
      <w:r w:rsidR="00CA7CA9">
        <w:rPr>
          <w:color w:val="00B050"/>
          <w:lang w:val="en-US"/>
        </w:rPr>
        <w:t>string</w:t>
      </w:r>
      <w:r w:rsidR="00693BC6" w:rsidRPr="00693BC6">
        <w:rPr>
          <w:color w:val="00B050"/>
        </w:rPr>
        <w:t xml:space="preserve"> </w:t>
      </w:r>
      <w:r w:rsidR="00693BC6">
        <w:t xml:space="preserve">Μεταβλητή που συγκρατεί το </w:t>
      </w:r>
      <w:r w:rsidR="00693BC6">
        <w:rPr>
          <w:lang w:val="en-US"/>
        </w:rPr>
        <w:t>email</w:t>
      </w:r>
      <w:r w:rsidR="00693BC6" w:rsidRPr="00AE60CE">
        <w:t xml:space="preserve"> </w:t>
      </w:r>
      <w:r w:rsidR="00693BC6">
        <w:t>του χρήστη.</w:t>
      </w:r>
    </w:p>
    <w:p w14:paraId="63E156DA" w14:textId="45B36FBA" w:rsidR="0006433D" w:rsidRDefault="00CA151A" w:rsidP="00FA15D4">
      <w:pPr>
        <w:pStyle w:val="a6"/>
        <w:spacing w:line="259" w:lineRule="auto"/>
        <w:ind w:left="1440"/>
      </w:pPr>
      <w:r w:rsidRPr="0089005C">
        <w:rPr>
          <w:color w:val="00B050"/>
        </w:rPr>
        <w:t>+</w:t>
      </w:r>
      <w:r w:rsidR="00610ED7">
        <w:rPr>
          <w:color w:val="00B050"/>
          <w:lang w:val="en-US"/>
        </w:rPr>
        <w:t>FriendsList</w:t>
      </w:r>
      <w:r w:rsidR="00B2135A" w:rsidRPr="00B2135A">
        <w:rPr>
          <w:color w:val="00B050"/>
        </w:rPr>
        <w:t xml:space="preserve"> : </w:t>
      </w:r>
      <w:r w:rsidR="00B2135A">
        <w:rPr>
          <w:color w:val="00B050"/>
          <w:lang w:val="en-US"/>
        </w:rPr>
        <w:t>list</w:t>
      </w:r>
      <w:r w:rsidR="00B2135A" w:rsidRPr="00B2135A">
        <w:rPr>
          <w:color w:val="00B050"/>
        </w:rPr>
        <w:t xml:space="preserve">  </w:t>
      </w:r>
      <w:r w:rsidR="00B2135A" w:rsidRPr="00E355AA">
        <w:t xml:space="preserve">Λίστα που περιέχει </w:t>
      </w:r>
      <w:r w:rsidR="00D16A60" w:rsidRPr="00E355AA">
        <w:t xml:space="preserve">τους </w:t>
      </w:r>
      <w:r w:rsidR="0099564A" w:rsidRPr="00E355AA">
        <w:t>φίλους του χρήστη</w:t>
      </w:r>
      <w:r w:rsidR="00E355AA">
        <w:t>.</w:t>
      </w:r>
    </w:p>
    <w:p w14:paraId="249E8EE2" w14:textId="2AEE7833" w:rsidR="00206125" w:rsidRDefault="00394846" w:rsidP="00FA15D4">
      <w:pPr>
        <w:pStyle w:val="a6"/>
        <w:spacing w:line="259" w:lineRule="auto"/>
        <w:ind w:left="1440"/>
      </w:pPr>
      <w:r w:rsidRPr="00394846">
        <w:rPr>
          <w:color w:val="00B050"/>
        </w:rPr>
        <w:t>+</w:t>
      </w:r>
      <w:r w:rsidR="000B13A2">
        <w:rPr>
          <w:color w:val="00B050"/>
          <w:lang w:val="en-US"/>
        </w:rPr>
        <w:t>listOfAchievements</w:t>
      </w:r>
      <w:r w:rsidR="000B13A2" w:rsidRPr="00206125">
        <w:rPr>
          <w:color w:val="00B050"/>
        </w:rPr>
        <w:t xml:space="preserve">: </w:t>
      </w:r>
      <w:r w:rsidR="000B13A2">
        <w:rPr>
          <w:color w:val="00B050"/>
          <w:lang w:val="en-US"/>
        </w:rPr>
        <w:t>list</w:t>
      </w:r>
      <w:r w:rsidR="00206125" w:rsidRPr="00206125">
        <w:t xml:space="preserve"> </w:t>
      </w:r>
      <w:r w:rsidR="00206125" w:rsidRPr="00E355AA">
        <w:t>Λίστα που περιέχει τ</w:t>
      </w:r>
      <w:r w:rsidR="00206125">
        <w:t xml:space="preserve">α βραβεία </w:t>
      </w:r>
      <w:r w:rsidR="00206125" w:rsidRPr="00E355AA">
        <w:t>του χρήστη</w:t>
      </w:r>
      <w:r w:rsidR="00206125">
        <w:t>.</w:t>
      </w:r>
    </w:p>
    <w:p w14:paraId="479DB19D" w14:textId="04946A8A" w:rsidR="000B13A2" w:rsidRDefault="0089005C" w:rsidP="00FA15D4">
      <w:pPr>
        <w:pStyle w:val="a6"/>
        <w:spacing w:line="259" w:lineRule="auto"/>
        <w:ind w:left="1440"/>
        <w:rPr>
          <w:color w:val="000000" w:themeColor="text1"/>
        </w:rPr>
      </w:pPr>
      <w:r w:rsidRPr="0089005C">
        <w:rPr>
          <w:color w:val="00B050"/>
        </w:rPr>
        <w:t>+</w:t>
      </w:r>
      <w:r w:rsidR="00767B50">
        <w:rPr>
          <w:color w:val="00B050"/>
          <w:lang w:val="en-US"/>
        </w:rPr>
        <w:t>rank</w:t>
      </w:r>
      <w:r w:rsidR="00767B50" w:rsidRPr="00904BC6">
        <w:rPr>
          <w:color w:val="00B050"/>
        </w:rPr>
        <w:t xml:space="preserve">: </w:t>
      </w:r>
      <w:r w:rsidR="00767B50">
        <w:rPr>
          <w:color w:val="00B050"/>
          <w:lang w:val="en-US"/>
        </w:rPr>
        <w:t>int</w:t>
      </w:r>
      <w:r w:rsidR="00904BC6" w:rsidRPr="00904BC6">
        <w:rPr>
          <w:color w:val="00B050"/>
        </w:rPr>
        <w:t xml:space="preserve"> </w:t>
      </w:r>
      <w:r w:rsidR="00904BC6" w:rsidRPr="00904BC6">
        <w:rPr>
          <w:color w:val="000000" w:themeColor="text1"/>
        </w:rPr>
        <w:t>Μεταβλητή που θα συγκρατεί την κατάταξη του χρήστη σύμφωνα με τα βραβεία που έχει ξεκλειδώσει κατά την διάρκεια του παιχνιδιού</w:t>
      </w:r>
      <w:r w:rsidR="009766FA">
        <w:rPr>
          <w:color w:val="000000" w:themeColor="text1"/>
        </w:rPr>
        <w:t>.</w:t>
      </w:r>
    </w:p>
    <w:p w14:paraId="4EBE5345" w14:textId="754A0790" w:rsidR="00090B7A" w:rsidRPr="00090B7A" w:rsidRDefault="00AC43BA" w:rsidP="00FA15D4">
      <w:pPr>
        <w:pStyle w:val="a6"/>
        <w:spacing w:line="259" w:lineRule="auto"/>
        <w:ind w:left="1440"/>
        <w:rPr>
          <w:color w:val="000000" w:themeColor="text1"/>
        </w:rPr>
      </w:pPr>
      <w:r w:rsidRPr="00AC43BA">
        <w:rPr>
          <w:color w:val="00B050"/>
        </w:rPr>
        <w:t>+</w:t>
      </w:r>
      <w:r w:rsidR="00090B7A" w:rsidRPr="00700061">
        <w:rPr>
          <w:color w:val="00B050"/>
          <w:lang w:val="en-US"/>
        </w:rPr>
        <w:t>live</w:t>
      </w:r>
      <w:r w:rsidR="00090B7A" w:rsidRPr="00700061">
        <w:rPr>
          <w:color w:val="00B050"/>
        </w:rPr>
        <w:t xml:space="preserve">: </w:t>
      </w:r>
      <w:r w:rsidR="00090B7A" w:rsidRPr="00700061">
        <w:rPr>
          <w:color w:val="00B050"/>
          <w:lang w:val="en-US"/>
        </w:rPr>
        <w:t>boolean</w:t>
      </w:r>
      <w:r w:rsidR="00090B7A" w:rsidRPr="00700061">
        <w:rPr>
          <w:color w:val="00B050"/>
        </w:rPr>
        <w:t xml:space="preserve"> </w:t>
      </w:r>
      <w:r w:rsidR="00090B7A" w:rsidRPr="00090B7A">
        <w:t xml:space="preserve">Μεταβλητή που συγκρατεί την ενεργή κατάσταση του </w:t>
      </w:r>
      <w:r w:rsidR="00090B7A" w:rsidRPr="00090B7A">
        <w:rPr>
          <w:lang w:val="en-US"/>
        </w:rPr>
        <w:t>user</w:t>
      </w:r>
      <w:r w:rsidR="00090B7A" w:rsidRPr="00090B7A">
        <w:t>.</w:t>
      </w:r>
    </w:p>
    <w:p w14:paraId="0215193F" w14:textId="40547157" w:rsidR="001B6501" w:rsidRDefault="00AC43BA" w:rsidP="00FA15D4">
      <w:pPr>
        <w:pStyle w:val="a6"/>
        <w:spacing w:line="259" w:lineRule="auto"/>
        <w:ind w:left="1440"/>
      </w:pPr>
      <w:r w:rsidRPr="00AC43BA">
        <w:rPr>
          <w:color w:val="00B050"/>
        </w:rPr>
        <w:t>+</w:t>
      </w:r>
      <w:r w:rsidR="00FE12D3" w:rsidRPr="00700061">
        <w:rPr>
          <w:color w:val="00B050"/>
          <w:lang w:val="en-US"/>
        </w:rPr>
        <w:t>inventory</w:t>
      </w:r>
      <w:r w:rsidR="00FE12D3" w:rsidRPr="00700061">
        <w:rPr>
          <w:color w:val="00B050"/>
        </w:rPr>
        <w:t xml:space="preserve">: </w:t>
      </w:r>
      <w:r w:rsidR="00FE12D3" w:rsidRPr="00700061">
        <w:rPr>
          <w:color w:val="00B050"/>
          <w:lang w:val="en-US"/>
        </w:rPr>
        <w:t>Inventory</w:t>
      </w:r>
      <w:r w:rsidR="00FE12D3" w:rsidRPr="00700061">
        <w:rPr>
          <w:color w:val="00B050"/>
        </w:rPr>
        <w:t xml:space="preserve"> </w:t>
      </w:r>
      <w:r w:rsidR="00AB50B5">
        <w:t>Μεταβλητή</w:t>
      </w:r>
      <w:r w:rsidR="00AB50B5" w:rsidRPr="00AB50B5">
        <w:t xml:space="preserve"> </w:t>
      </w:r>
      <w:r w:rsidR="00AB50B5">
        <w:t>που</w:t>
      </w:r>
      <w:r w:rsidR="00AB50B5" w:rsidRPr="00AB50B5">
        <w:t xml:space="preserve"> </w:t>
      </w:r>
      <w:r w:rsidR="00AB50B5">
        <w:t xml:space="preserve">αντιστοιχίζει το αντικείμενο </w:t>
      </w:r>
      <w:r w:rsidR="00AB50B5">
        <w:rPr>
          <w:lang w:val="en-US"/>
        </w:rPr>
        <w:t>Inventory</w:t>
      </w:r>
      <w:r w:rsidR="00AB50B5" w:rsidRPr="00AB50B5">
        <w:t xml:space="preserve"> </w:t>
      </w:r>
      <w:r w:rsidR="00AB50B5">
        <w:t xml:space="preserve">με τον αντίστοιχο </w:t>
      </w:r>
      <w:r w:rsidR="00AB50B5">
        <w:rPr>
          <w:lang w:val="en-US"/>
        </w:rPr>
        <w:t>User</w:t>
      </w:r>
      <w:r w:rsidR="00AB50B5" w:rsidRPr="00AB50B5">
        <w:t xml:space="preserve"> </w:t>
      </w:r>
      <w:r w:rsidR="00AB50B5">
        <w:t>του.</w:t>
      </w:r>
    </w:p>
    <w:p w14:paraId="5B92FD8B" w14:textId="69B78A52" w:rsidR="00982668" w:rsidRDefault="00AC43BA" w:rsidP="00FA15D4">
      <w:pPr>
        <w:pStyle w:val="a6"/>
        <w:spacing w:line="259" w:lineRule="auto"/>
        <w:ind w:left="1440"/>
      </w:pPr>
      <w:r w:rsidRPr="00AC43BA">
        <w:rPr>
          <w:color w:val="00B050"/>
        </w:rPr>
        <w:t>+</w:t>
      </w:r>
      <w:r w:rsidR="00982668" w:rsidRPr="00700061">
        <w:rPr>
          <w:color w:val="00B050"/>
          <w:lang w:val="en-US"/>
        </w:rPr>
        <w:t>numOfHints</w:t>
      </w:r>
      <w:r w:rsidR="00982668" w:rsidRPr="00700061">
        <w:rPr>
          <w:color w:val="00B050"/>
        </w:rPr>
        <w:t xml:space="preserve">: </w:t>
      </w:r>
      <w:r w:rsidR="00982668" w:rsidRPr="00700061">
        <w:rPr>
          <w:color w:val="00B050"/>
          <w:lang w:val="en-US"/>
        </w:rPr>
        <w:t>int</w:t>
      </w:r>
      <w:r w:rsidR="00982668" w:rsidRPr="00700061">
        <w:rPr>
          <w:color w:val="00B050"/>
        </w:rPr>
        <w:t xml:space="preserve"> </w:t>
      </w:r>
      <w:r w:rsidR="00982668" w:rsidRPr="00982668">
        <w:t xml:space="preserve">Μεταβλητή που συγκρατεί τον αριθμό των </w:t>
      </w:r>
      <w:r w:rsidR="00982668" w:rsidRPr="00982668">
        <w:rPr>
          <w:lang w:val="en-US"/>
        </w:rPr>
        <w:t>hints</w:t>
      </w:r>
      <w:r w:rsidR="00982668" w:rsidRPr="00982668">
        <w:t xml:space="preserve"> για τον κάθε </w:t>
      </w:r>
      <w:r w:rsidR="00982668" w:rsidRPr="00982668">
        <w:rPr>
          <w:lang w:val="en-US"/>
        </w:rPr>
        <w:t>user</w:t>
      </w:r>
      <w:r w:rsidR="00982668" w:rsidRPr="00982668">
        <w:t>.</w:t>
      </w:r>
    </w:p>
    <w:p w14:paraId="2A1AAD90" w14:textId="5A318511" w:rsidR="00CA151A" w:rsidRDefault="00CA151A" w:rsidP="00FA15D4">
      <w:pPr>
        <w:pStyle w:val="a6"/>
        <w:spacing w:line="259" w:lineRule="auto"/>
        <w:ind w:left="1440"/>
      </w:pPr>
      <w:r w:rsidRPr="00AD4266">
        <w:rPr>
          <w:color w:val="FF0000"/>
        </w:rPr>
        <w:t>+</w:t>
      </w:r>
      <w:r w:rsidRPr="00AD4266">
        <w:rPr>
          <w:color w:val="FF0000"/>
          <w:lang w:val="en-US"/>
        </w:rPr>
        <w:t>notifications</w:t>
      </w:r>
      <w:r w:rsidR="00DE5571" w:rsidRPr="00AD4266">
        <w:rPr>
          <w:color w:val="FF0000"/>
        </w:rPr>
        <w:t xml:space="preserve">: </w:t>
      </w:r>
      <w:r w:rsidR="00DE5571" w:rsidRPr="00AD4266">
        <w:rPr>
          <w:color w:val="FF0000"/>
          <w:lang w:val="en-US"/>
        </w:rPr>
        <w:t>list</w:t>
      </w:r>
      <w:r w:rsidR="00DE5571" w:rsidRPr="00AD4266">
        <w:rPr>
          <w:color w:val="FF0000"/>
        </w:rPr>
        <w:t xml:space="preserve"> </w:t>
      </w:r>
      <w:r w:rsidR="00DE5571" w:rsidRPr="00F8332D">
        <w:t>Λίστα που περιέχει τις ειδοποιήσεις του χρήστη.</w:t>
      </w:r>
    </w:p>
    <w:p w14:paraId="38CAC63A" w14:textId="2CEC3FE2" w:rsidR="00EF3D00" w:rsidRPr="00FA15D4" w:rsidRDefault="00EF3D00" w:rsidP="00FA15D4">
      <w:pPr>
        <w:pStyle w:val="a6"/>
        <w:spacing w:line="259" w:lineRule="auto"/>
        <w:ind w:left="1440"/>
      </w:pPr>
      <w:r w:rsidRPr="00E55477">
        <w:t>Περιέχει</w:t>
      </w:r>
      <w:r w:rsidRPr="00FA15D4">
        <w:t xml:space="preserve"> </w:t>
      </w:r>
      <w:r w:rsidRPr="00E55477">
        <w:t>τις</w:t>
      </w:r>
      <w:r w:rsidRPr="00FA15D4">
        <w:t xml:space="preserve"> </w:t>
      </w:r>
      <w:r w:rsidRPr="00E55477">
        <w:t>μεθόδους</w:t>
      </w:r>
      <w:r w:rsidRPr="00FA15D4">
        <w:t>:</w:t>
      </w:r>
    </w:p>
    <w:p w14:paraId="7E5B868E" w14:textId="75D0FDF4" w:rsidR="00EF3D00" w:rsidRPr="00956B2E" w:rsidRDefault="00AC527A" w:rsidP="00FA15D4">
      <w:pPr>
        <w:pStyle w:val="a6"/>
        <w:spacing w:line="259" w:lineRule="auto"/>
        <w:ind w:left="1440"/>
        <w:rPr>
          <w:color w:val="00B050"/>
        </w:rPr>
      </w:pPr>
      <w:r w:rsidRPr="001910DA">
        <w:rPr>
          <w:color w:val="00B050"/>
        </w:rPr>
        <w:t>+</w:t>
      </w:r>
      <w:proofErr w:type="spellStart"/>
      <w:r w:rsidRPr="00826AE4">
        <w:rPr>
          <w:color w:val="00B050"/>
          <w:lang w:val="en-US"/>
        </w:rPr>
        <w:t>isLive</w:t>
      </w:r>
      <w:proofErr w:type="spellEnd"/>
      <w:r w:rsidRPr="001910DA">
        <w:rPr>
          <w:color w:val="00B050"/>
        </w:rPr>
        <w:t xml:space="preserve">(): </w:t>
      </w:r>
      <w:r w:rsidRPr="00826AE4">
        <w:rPr>
          <w:color w:val="00B050"/>
          <w:lang w:val="en-US"/>
        </w:rPr>
        <w:t>boolean</w:t>
      </w:r>
      <w:r w:rsidR="001910DA" w:rsidRPr="001910DA">
        <w:rPr>
          <w:color w:val="00B050"/>
        </w:rPr>
        <w:t xml:space="preserve"> </w:t>
      </w:r>
      <w:r w:rsidR="001910DA" w:rsidRPr="00283EFF">
        <w:t xml:space="preserve">Μέθοδος που επιστρέφει </w:t>
      </w:r>
      <w:r w:rsidR="001910DA" w:rsidRPr="00283EFF">
        <w:rPr>
          <w:lang w:val="en-US"/>
        </w:rPr>
        <w:t>True</w:t>
      </w:r>
      <w:r w:rsidR="001910DA" w:rsidRPr="00283EFF">
        <w:t xml:space="preserve"> αν ο </w:t>
      </w:r>
      <w:r w:rsidR="00D871A6" w:rsidRPr="00283EFF">
        <w:t>χρήστης</w:t>
      </w:r>
      <w:r w:rsidR="001910DA" w:rsidRPr="00283EFF">
        <w:t xml:space="preserve"> είναι </w:t>
      </w:r>
      <w:r w:rsidR="00EB4655" w:rsidRPr="00283EFF">
        <w:t>ενεργός</w:t>
      </w:r>
      <w:r w:rsidR="00D871A6" w:rsidRPr="00283EFF">
        <w:t xml:space="preserve"> και </w:t>
      </w:r>
      <w:r w:rsidR="00D871A6" w:rsidRPr="00283EFF">
        <w:rPr>
          <w:lang w:val="en-US"/>
        </w:rPr>
        <w:t>False</w:t>
      </w:r>
      <w:r w:rsidR="00D871A6" w:rsidRPr="00283EFF">
        <w:t xml:space="preserve"> αντίστοιχα</w:t>
      </w:r>
      <w:r w:rsidR="00FC4F96" w:rsidRPr="00283EFF">
        <w:t>.</w:t>
      </w:r>
      <w:r w:rsidRPr="00283EFF">
        <w:br/>
      </w:r>
      <w:r w:rsidRPr="001910DA">
        <w:rPr>
          <w:color w:val="00B050"/>
        </w:rPr>
        <w:t>+</w:t>
      </w:r>
      <w:r w:rsidR="002E1C88" w:rsidRPr="00826AE4">
        <w:rPr>
          <w:color w:val="00B050"/>
          <w:lang w:val="en-US"/>
        </w:rPr>
        <w:t>retrieveRank</w:t>
      </w:r>
      <w:r w:rsidR="002E1C88" w:rsidRPr="001910DA">
        <w:rPr>
          <w:color w:val="00B050"/>
        </w:rPr>
        <w:t xml:space="preserve">(): </w:t>
      </w:r>
      <w:r w:rsidR="002E1C88" w:rsidRPr="00826AE4">
        <w:rPr>
          <w:color w:val="00B050"/>
          <w:lang w:val="en-US"/>
        </w:rPr>
        <w:t>int</w:t>
      </w:r>
      <w:r w:rsidR="00956B2E">
        <w:rPr>
          <w:color w:val="00B050"/>
        </w:rPr>
        <w:t xml:space="preserve"> </w:t>
      </w:r>
      <w:r w:rsidR="00956B2E" w:rsidRPr="00283EFF">
        <w:t>Μέθοδος που επιστρέφει την κατάταξη του χρήστη.</w:t>
      </w:r>
    </w:p>
    <w:p w14:paraId="09AF9D47" w14:textId="12818422" w:rsidR="002E1C88" w:rsidRPr="00AD15E2" w:rsidRDefault="00E320B3" w:rsidP="00FA15D4">
      <w:pPr>
        <w:pStyle w:val="a6"/>
        <w:spacing w:line="259" w:lineRule="auto"/>
        <w:ind w:left="1440"/>
      </w:pPr>
      <w:r w:rsidRPr="00956B2E">
        <w:rPr>
          <w:color w:val="00B050"/>
        </w:rPr>
        <w:t>+</w:t>
      </w:r>
      <w:r w:rsidRPr="00826AE4">
        <w:rPr>
          <w:color w:val="00B050"/>
          <w:lang w:val="en-US"/>
        </w:rPr>
        <w:t>make</w:t>
      </w:r>
      <w:r w:rsidR="00826AE4">
        <w:rPr>
          <w:color w:val="00B050"/>
          <w:lang w:val="en-US"/>
        </w:rPr>
        <w:t>Bid</w:t>
      </w:r>
      <w:r w:rsidR="00826AE4" w:rsidRPr="00956B2E">
        <w:rPr>
          <w:color w:val="00B050"/>
        </w:rPr>
        <w:t xml:space="preserve">(): </w:t>
      </w:r>
      <w:r w:rsidR="00826AE4">
        <w:rPr>
          <w:color w:val="00B050"/>
          <w:lang w:val="en-US"/>
        </w:rPr>
        <w:t>void</w:t>
      </w:r>
      <w:r w:rsidR="005E3341">
        <w:rPr>
          <w:color w:val="00B050"/>
        </w:rPr>
        <w:t xml:space="preserve"> </w:t>
      </w:r>
      <w:r w:rsidR="005E3341" w:rsidRPr="00283EFF">
        <w:t xml:space="preserve">Μέθοδος </w:t>
      </w:r>
      <w:r w:rsidR="008317A2">
        <w:t xml:space="preserve">για να </w:t>
      </w:r>
      <w:r w:rsidR="00AD15E2">
        <w:t>πραγματοποιεί</w:t>
      </w:r>
      <w:r w:rsidR="008317A2">
        <w:t xml:space="preserve"> ένα </w:t>
      </w:r>
      <w:r w:rsidR="008317A2">
        <w:rPr>
          <w:lang w:val="en-US"/>
        </w:rPr>
        <w:t>bid</w:t>
      </w:r>
      <w:r w:rsidR="008317A2" w:rsidRPr="008317A2">
        <w:t xml:space="preserve"> </w:t>
      </w:r>
      <w:r w:rsidR="008317A2">
        <w:t xml:space="preserve">ο </w:t>
      </w:r>
      <w:r w:rsidR="008317A2">
        <w:rPr>
          <w:lang w:val="en-US"/>
        </w:rPr>
        <w:t>user</w:t>
      </w:r>
      <w:r w:rsidR="008317A2" w:rsidRPr="008317A2">
        <w:t>.</w:t>
      </w:r>
      <w:r w:rsidR="00AD15E2">
        <w:rPr>
          <w:lang w:val="en-US"/>
        </w:rPr>
        <w:t>To</w:t>
      </w:r>
      <w:r w:rsidR="00AD15E2" w:rsidRPr="00AD15E2">
        <w:t xml:space="preserve"> </w:t>
      </w:r>
      <w:r w:rsidR="00AD15E2">
        <w:rPr>
          <w:lang w:val="en-US"/>
        </w:rPr>
        <w:t>bid</w:t>
      </w:r>
      <w:r w:rsidR="00AD15E2" w:rsidRPr="00AD15E2">
        <w:t xml:space="preserve"> </w:t>
      </w:r>
      <w:r w:rsidR="00AD15E2">
        <w:t xml:space="preserve">που κάνει προστίθεται στην </w:t>
      </w:r>
      <w:r w:rsidR="00AD15E2">
        <w:rPr>
          <w:lang w:val="en-US"/>
        </w:rPr>
        <w:t>bidList</w:t>
      </w:r>
      <w:r w:rsidR="00AD15E2" w:rsidRPr="00AD15E2">
        <w:t>.</w:t>
      </w:r>
    </w:p>
    <w:p w14:paraId="76C3C4CE" w14:textId="49BA63ED" w:rsidR="00826AE4" w:rsidRPr="00D22165" w:rsidRDefault="00826AE4" w:rsidP="00FA15D4">
      <w:pPr>
        <w:pStyle w:val="a6"/>
        <w:spacing w:line="259" w:lineRule="auto"/>
        <w:ind w:left="1440"/>
      </w:pPr>
      <w:r w:rsidRPr="00B36A9B">
        <w:rPr>
          <w:color w:val="00B050"/>
        </w:rPr>
        <w:t>+</w:t>
      </w:r>
      <w:r>
        <w:rPr>
          <w:color w:val="00B050"/>
          <w:lang w:val="en-US"/>
        </w:rPr>
        <w:t>makeOffer</w:t>
      </w:r>
      <w:r w:rsidRPr="00B36A9B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B36A9B" w:rsidRPr="00B36A9B">
        <w:rPr>
          <w:color w:val="00B050"/>
        </w:rPr>
        <w:t xml:space="preserve"> </w:t>
      </w:r>
      <w:r w:rsidR="00B36A9B" w:rsidRPr="00D22165">
        <w:t xml:space="preserve">Μέθοδος </w:t>
      </w:r>
      <w:r w:rsidR="0096477E">
        <w:t>για να</w:t>
      </w:r>
      <w:r w:rsidR="00B36A9B" w:rsidRPr="00D22165">
        <w:t xml:space="preserve"> </w:t>
      </w:r>
      <w:r w:rsidR="00CE18EC" w:rsidRPr="00D22165">
        <w:t>πραγματοποιεί</w:t>
      </w:r>
      <w:r w:rsidR="0096477E">
        <w:t xml:space="preserve"> </w:t>
      </w:r>
      <w:r w:rsidR="0096477E">
        <w:rPr>
          <w:lang w:val="en-US"/>
        </w:rPr>
        <w:t>o</w:t>
      </w:r>
      <w:r w:rsidR="0096477E" w:rsidRPr="0096477E">
        <w:t xml:space="preserve"> </w:t>
      </w:r>
      <w:r w:rsidR="0096477E">
        <w:rPr>
          <w:lang w:val="en-US"/>
        </w:rPr>
        <w:t>user</w:t>
      </w:r>
      <w:r w:rsidR="00B36A9B" w:rsidRPr="00D22165">
        <w:t xml:space="preserve"> μια προσφορά. </w:t>
      </w:r>
      <w:r w:rsidR="00DC6F65" w:rsidRPr="00D22165">
        <w:t>Δίνεται μία τιμή</w:t>
      </w:r>
      <w:r w:rsidR="003B32CF">
        <w:t xml:space="preserve"> (</w:t>
      </w:r>
      <w:r w:rsidR="003B32CF">
        <w:rPr>
          <w:lang w:val="en-US"/>
        </w:rPr>
        <w:t>price</w:t>
      </w:r>
      <w:r w:rsidR="003B32CF" w:rsidRPr="003B32CF">
        <w:t>)</w:t>
      </w:r>
      <w:r w:rsidR="00DC6F65" w:rsidRPr="00D22165">
        <w:t xml:space="preserve"> σε ένα </w:t>
      </w:r>
      <w:r w:rsidR="00DC6F65" w:rsidRPr="00D22165">
        <w:rPr>
          <w:lang w:val="en-US"/>
        </w:rPr>
        <w:t>item</w:t>
      </w:r>
      <w:r w:rsidR="00DC6F65" w:rsidRPr="00D22165">
        <w:t xml:space="preserve"> και </w:t>
      </w:r>
      <w:r w:rsidR="003B32CF">
        <w:t xml:space="preserve">εκείνο </w:t>
      </w:r>
      <w:r w:rsidR="00DC6F65" w:rsidRPr="00D22165">
        <w:t xml:space="preserve">αφαιρείται από το </w:t>
      </w:r>
      <w:r w:rsidR="00DC6F65" w:rsidRPr="00D22165">
        <w:rPr>
          <w:lang w:val="en-US"/>
        </w:rPr>
        <w:t>inventory</w:t>
      </w:r>
      <w:r w:rsidR="00DC6F65" w:rsidRPr="00D22165">
        <w:t xml:space="preserve"> του </w:t>
      </w:r>
      <w:r w:rsidR="0049484C" w:rsidRPr="00D22165">
        <w:t>παίκτη.</w:t>
      </w:r>
    </w:p>
    <w:p w14:paraId="332A30A3" w14:textId="679FF8B2" w:rsidR="00427277" w:rsidRPr="00D22165" w:rsidRDefault="00427277" w:rsidP="00FA15D4">
      <w:pPr>
        <w:pStyle w:val="a6"/>
        <w:spacing w:line="259" w:lineRule="auto"/>
        <w:ind w:left="1440"/>
      </w:pPr>
      <w:r w:rsidRPr="002C56C5">
        <w:rPr>
          <w:color w:val="00B050"/>
        </w:rPr>
        <w:t>+</w:t>
      </w:r>
      <w:r>
        <w:rPr>
          <w:color w:val="00B050"/>
          <w:lang w:val="en-US"/>
        </w:rPr>
        <w:t>sendGift</w:t>
      </w:r>
      <w:r w:rsidRPr="002C56C5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Pr="002C56C5">
        <w:rPr>
          <w:color w:val="00B050"/>
        </w:rPr>
        <w:t xml:space="preserve"> </w:t>
      </w:r>
      <w:r w:rsidR="00636016" w:rsidRPr="00D22165">
        <w:t xml:space="preserve">Μέθοδος που </w:t>
      </w:r>
      <w:r w:rsidR="002C56C5" w:rsidRPr="00D22165">
        <w:t xml:space="preserve">πραγματοποιεί την αποστολή ενός </w:t>
      </w:r>
      <w:r w:rsidR="002C56C5" w:rsidRPr="00D22165">
        <w:rPr>
          <w:lang w:val="en-US"/>
        </w:rPr>
        <w:t>item</w:t>
      </w:r>
      <w:r w:rsidR="002C56C5" w:rsidRPr="00D22165">
        <w:t>-δώρου.</w:t>
      </w:r>
      <w:r w:rsidR="006D4601" w:rsidRPr="00D22165">
        <w:t xml:space="preserve"> Το </w:t>
      </w:r>
      <w:r w:rsidR="006D4601" w:rsidRPr="00D22165">
        <w:rPr>
          <w:lang w:val="en-US"/>
        </w:rPr>
        <w:t>item</w:t>
      </w:r>
      <w:r w:rsidR="006D4601" w:rsidRPr="00D22165">
        <w:t xml:space="preserve"> που επιλέγεται να σταλθεί ως δώρο αφαιρείται από το </w:t>
      </w:r>
      <w:r w:rsidR="006D4601" w:rsidRPr="00D22165">
        <w:rPr>
          <w:lang w:val="en-US"/>
        </w:rPr>
        <w:t>inventory</w:t>
      </w:r>
      <w:r w:rsidR="006D4601" w:rsidRPr="00D22165">
        <w:t xml:space="preserve"> του παίκτη</w:t>
      </w:r>
      <w:r w:rsidR="00745DAB">
        <w:t xml:space="preserve"> που το στέλνει</w:t>
      </w:r>
      <w:r w:rsidR="0032657E" w:rsidRPr="00D22165">
        <w:t>.</w:t>
      </w:r>
    </w:p>
    <w:p w14:paraId="758592CD" w14:textId="256F53F0" w:rsidR="00772B87" w:rsidRPr="00D22165" w:rsidRDefault="0035547D" w:rsidP="00FA15D4">
      <w:pPr>
        <w:pStyle w:val="a6"/>
        <w:spacing w:line="259" w:lineRule="auto"/>
        <w:ind w:left="1440"/>
      </w:pPr>
      <w:r w:rsidRPr="00B7048F">
        <w:rPr>
          <w:color w:val="00B050"/>
        </w:rPr>
        <w:t>+</w:t>
      </w:r>
      <w:r>
        <w:rPr>
          <w:color w:val="00B050"/>
          <w:lang w:val="en-US"/>
        </w:rPr>
        <w:t>checkNumOfHints</w:t>
      </w:r>
      <w:r w:rsidRPr="00B7048F">
        <w:rPr>
          <w:color w:val="00B050"/>
        </w:rPr>
        <w:t xml:space="preserve">(): </w:t>
      </w:r>
      <w:r>
        <w:rPr>
          <w:color w:val="00B050"/>
          <w:lang w:val="en-US"/>
        </w:rPr>
        <w:t>boolean</w:t>
      </w:r>
      <w:r w:rsidR="00B7048F" w:rsidRPr="00B7048F">
        <w:rPr>
          <w:color w:val="00B050"/>
        </w:rPr>
        <w:t xml:space="preserve"> </w:t>
      </w:r>
      <w:r w:rsidR="00B7048F" w:rsidRPr="00D22165">
        <w:t xml:space="preserve">Μέθοδος που επιστρέφει </w:t>
      </w:r>
      <w:r w:rsidR="00B7048F" w:rsidRPr="00D22165">
        <w:rPr>
          <w:lang w:val="en-US"/>
        </w:rPr>
        <w:t>True</w:t>
      </w:r>
      <w:r w:rsidR="00B7048F" w:rsidRPr="00D22165">
        <w:t xml:space="preserve"> αν ο παίκτης έχει έστω ένα </w:t>
      </w:r>
      <w:r w:rsidR="00B7048F" w:rsidRPr="00D22165">
        <w:rPr>
          <w:lang w:val="en-US"/>
        </w:rPr>
        <w:t>hint</w:t>
      </w:r>
      <w:r w:rsidR="00EF2F9D" w:rsidRPr="00D22165">
        <w:t xml:space="preserve"> ώστε να μπορεί να δει </w:t>
      </w:r>
      <w:r w:rsidR="00EF2F9D" w:rsidRPr="00D22165">
        <w:rPr>
          <w:lang w:val="en-US"/>
        </w:rPr>
        <w:t>hints</w:t>
      </w:r>
      <w:r w:rsidR="003479F3" w:rsidRPr="00D22165">
        <w:t xml:space="preserve"> αλλιώς </w:t>
      </w:r>
      <w:r w:rsidR="003479F3" w:rsidRPr="00D22165">
        <w:rPr>
          <w:lang w:val="en-US"/>
        </w:rPr>
        <w:t>False</w:t>
      </w:r>
      <w:r w:rsidR="00EF2F9D" w:rsidRPr="00D22165">
        <w:t>.</w:t>
      </w:r>
    </w:p>
    <w:p w14:paraId="25752AEB" w14:textId="452ADE80" w:rsidR="0035547D" w:rsidRPr="00C117CA" w:rsidRDefault="0035547D" w:rsidP="00FA15D4">
      <w:pPr>
        <w:pStyle w:val="a6"/>
        <w:spacing w:line="259" w:lineRule="auto"/>
        <w:ind w:left="1440"/>
      </w:pPr>
      <w:r w:rsidRPr="004F4C8D">
        <w:rPr>
          <w:color w:val="00B050"/>
        </w:rPr>
        <w:t>+</w:t>
      </w:r>
      <w:r>
        <w:rPr>
          <w:color w:val="00B050"/>
          <w:lang w:val="en-US"/>
        </w:rPr>
        <w:t>updateHintsOfUser</w:t>
      </w:r>
      <w:r w:rsidRPr="004F4C8D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C117CA">
        <w:rPr>
          <w:color w:val="00B050"/>
        </w:rPr>
        <w:t xml:space="preserve"> </w:t>
      </w:r>
      <w:r w:rsidR="00C117CA" w:rsidRPr="00C117CA">
        <w:t xml:space="preserve">Μέθοδος που ενημερώνει τον αριθμό των διαθέσιμων </w:t>
      </w:r>
      <w:r w:rsidR="00C117CA" w:rsidRPr="00C117CA">
        <w:rPr>
          <w:lang w:val="en-US"/>
        </w:rPr>
        <w:t>hint</w:t>
      </w:r>
      <w:r w:rsidR="00C117CA" w:rsidRPr="00C117CA">
        <w:t xml:space="preserve"> που έχει ο </w:t>
      </w:r>
      <w:r w:rsidR="00C117CA" w:rsidRPr="00C117CA">
        <w:rPr>
          <w:lang w:val="en-US"/>
        </w:rPr>
        <w:t>user</w:t>
      </w:r>
      <w:r w:rsidR="00C117CA" w:rsidRPr="00C117CA">
        <w:t>.</w:t>
      </w:r>
    </w:p>
    <w:p w14:paraId="6FA58FF4" w14:textId="1560E025" w:rsidR="0035547D" w:rsidRDefault="0035547D" w:rsidP="00FA15D4">
      <w:pPr>
        <w:pStyle w:val="a6"/>
        <w:spacing w:line="259" w:lineRule="auto"/>
        <w:ind w:left="1440"/>
      </w:pPr>
      <w:r w:rsidRPr="004F4C8D">
        <w:rPr>
          <w:color w:val="00B050"/>
        </w:rPr>
        <w:t>+</w:t>
      </w:r>
      <w:r w:rsidR="00D55B85">
        <w:rPr>
          <w:color w:val="00B050"/>
          <w:lang w:val="en-US"/>
        </w:rPr>
        <w:t>showUser</w:t>
      </w:r>
      <w:r w:rsidRPr="004F4C8D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4F4C8D">
        <w:rPr>
          <w:color w:val="00B050"/>
        </w:rPr>
        <w:t xml:space="preserve"> </w:t>
      </w:r>
      <w:r w:rsidR="004F4C8D" w:rsidRPr="0079741B">
        <w:t xml:space="preserve">Μέθοδος που εμφανίζει τα στοιχεία ενός </w:t>
      </w:r>
      <w:r w:rsidR="004F4C8D" w:rsidRPr="0079741B">
        <w:rPr>
          <w:lang w:val="en-US"/>
        </w:rPr>
        <w:t>user</w:t>
      </w:r>
      <w:r w:rsidR="004F4C8D" w:rsidRPr="0079741B">
        <w:t>.</w:t>
      </w:r>
    </w:p>
    <w:p w14:paraId="40839567" w14:textId="063A148C" w:rsidR="00495FB9" w:rsidRPr="006B72EE" w:rsidRDefault="00495FB9" w:rsidP="00FA15D4">
      <w:pPr>
        <w:pStyle w:val="a6"/>
        <w:spacing w:line="259" w:lineRule="auto"/>
        <w:ind w:left="1440"/>
        <w:rPr>
          <w:color w:val="00B050"/>
        </w:rPr>
      </w:pPr>
      <w:r w:rsidRPr="00742787">
        <w:rPr>
          <w:color w:val="00B050"/>
        </w:rPr>
        <w:lastRenderedPageBreak/>
        <w:t>+</w:t>
      </w:r>
      <w:r>
        <w:rPr>
          <w:color w:val="00B050"/>
          <w:lang w:val="en-US"/>
        </w:rPr>
        <w:t>acceptGift</w:t>
      </w:r>
      <w:r w:rsidRPr="00742787">
        <w:rPr>
          <w:color w:val="00B050"/>
        </w:rPr>
        <w:t xml:space="preserve">(): </w:t>
      </w:r>
      <w:r w:rsidR="00FD0031">
        <w:rPr>
          <w:color w:val="00B050"/>
          <w:lang w:val="en-US"/>
        </w:rPr>
        <w:t>void</w:t>
      </w:r>
      <w:r w:rsidR="00E20135" w:rsidRPr="00742787">
        <w:rPr>
          <w:color w:val="00B050"/>
        </w:rPr>
        <w:t xml:space="preserve"> </w:t>
      </w:r>
      <w:r w:rsidR="00E20135" w:rsidRPr="00426573">
        <w:t xml:space="preserve">Μέθοδος </w:t>
      </w:r>
      <w:r w:rsidR="00742787" w:rsidRPr="00426573">
        <w:t>για την αποδοχή ενός δώρου</w:t>
      </w:r>
      <w:r w:rsidR="00111E5F">
        <w:t>-αντικειμένου</w:t>
      </w:r>
      <w:r w:rsidR="00742787" w:rsidRPr="00426573">
        <w:t xml:space="preserve">. </w:t>
      </w:r>
      <w:r w:rsidR="00B55158">
        <w:t xml:space="preserve">Γίνεται προσθήκη του αντικειμένου </w:t>
      </w:r>
      <w:r w:rsidR="003754E0">
        <w:t xml:space="preserve">στο </w:t>
      </w:r>
      <w:r w:rsidR="006B72EE">
        <w:rPr>
          <w:lang w:val="en-US"/>
        </w:rPr>
        <w:t>inventory</w:t>
      </w:r>
      <w:r w:rsidR="006B72EE" w:rsidRPr="006B72EE">
        <w:t xml:space="preserve"> </w:t>
      </w:r>
      <w:r w:rsidR="006B72EE">
        <w:t>του παίκτη που δέχτηκε το δώρο</w:t>
      </w:r>
      <w:r w:rsidR="00772CFE">
        <w:t>.</w:t>
      </w:r>
    </w:p>
    <w:p w14:paraId="5AC51158" w14:textId="389BB2F7" w:rsidR="00FD0031" w:rsidRPr="00B644BA" w:rsidRDefault="00FD0031" w:rsidP="00FA15D4">
      <w:pPr>
        <w:pStyle w:val="a6"/>
        <w:spacing w:line="259" w:lineRule="auto"/>
        <w:ind w:left="1440"/>
      </w:pPr>
      <w:r w:rsidRPr="00F30BD5">
        <w:rPr>
          <w:color w:val="00B050"/>
        </w:rPr>
        <w:t>+</w:t>
      </w:r>
      <w:r>
        <w:rPr>
          <w:color w:val="00B050"/>
          <w:lang w:val="en-US"/>
        </w:rPr>
        <w:t>rejectGift</w:t>
      </w:r>
      <w:r w:rsidRPr="00F30BD5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F30BD5" w:rsidRPr="00F30BD5">
        <w:rPr>
          <w:color w:val="00B050"/>
        </w:rPr>
        <w:t xml:space="preserve"> </w:t>
      </w:r>
      <w:r w:rsidR="00426573" w:rsidRPr="00426573">
        <w:t>Μέθοδος</w:t>
      </w:r>
      <w:r w:rsidR="00F30BD5" w:rsidRPr="00426573">
        <w:t xml:space="preserve"> για την απόρριψη ενός δώρου</w:t>
      </w:r>
      <w:r w:rsidR="00B55158">
        <w:t>-αντικειμένου</w:t>
      </w:r>
      <w:r w:rsidR="00F30BD5" w:rsidRPr="00426573">
        <w:t>.</w:t>
      </w:r>
      <w:r w:rsidR="000D75E6">
        <w:t xml:space="preserve"> Γίνεται προσθήκη</w:t>
      </w:r>
      <w:r w:rsidR="00B644BA">
        <w:t xml:space="preserve"> του αντικειμένου στο </w:t>
      </w:r>
      <w:r w:rsidR="00B644BA">
        <w:rPr>
          <w:lang w:val="en-US"/>
        </w:rPr>
        <w:t>inventory</w:t>
      </w:r>
      <w:r w:rsidR="00B644BA" w:rsidRPr="00B644BA">
        <w:t xml:space="preserve"> </w:t>
      </w:r>
      <w:r w:rsidR="00B644BA">
        <w:t>του παίκτη που έστειλε το δώρο.</w:t>
      </w:r>
    </w:p>
    <w:p w14:paraId="6B22B3B4" w14:textId="5A7253E1" w:rsidR="000F39E0" w:rsidRDefault="00B40528" w:rsidP="00FA15D4">
      <w:pPr>
        <w:pStyle w:val="a6"/>
        <w:spacing w:line="259" w:lineRule="auto"/>
        <w:ind w:left="1440"/>
      </w:pPr>
      <w:r w:rsidRPr="00DC411C">
        <w:rPr>
          <w:color w:val="00B050"/>
        </w:rPr>
        <w:t>+</w:t>
      </w:r>
      <w:r>
        <w:rPr>
          <w:color w:val="00B050"/>
          <w:lang w:val="en-US"/>
        </w:rPr>
        <w:t>reqFriendsList</w:t>
      </w:r>
      <w:r w:rsidRPr="00DC411C">
        <w:rPr>
          <w:color w:val="00B050"/>
        </w:rPr>
        <w:t xml:space="preserve">(): </w:t>
      </w:r>
      <w:r>
        <w:rPr>
          <w:color w:val="00B050"/>
          <w:lang w:val="en-US"/>
        </w:rPr>
        <w:t>list</w:t>
      </w:r>
      <w:r w:rsidR="00DC411C">
        <w:rPr>
          <w:color w:val="00B050"/>
        </w:rPr>
        <w:t xml:space="preserve"> </w:t>
      </w:r>
      <w:r w:rsidR="00DC411C" w:rsidRPr="006209AA">
        <w:t xml:space="preserve">Μέθοδος που επιστρέφει την λίστα με τους φίλους ενός </w:t>
      </w:r>
      <w:r w:rsidR="00DC411C" w:rsidRPr="006209AA">
        <w:rPr>
          <w:lang w:val="en-US"/>
        </w:rPr>
        <w:t>user</w:t>
      </w:r>
      <w:r w:rsidR="00DC411C" w:rsidRPr="006209AA">
        <w:t>.</w:t>
      </w:r>
    </w:p>
    <w:p w14:paraId="6F08D798" w14:textId="77777777" w:rsidR="00173D9B" w:rsidRPr="00173D9B" w:rsidRDefault="00173D9B" w:rsidP="00FA15D4">
      <w:pPr>
        <w:pStyle w:val="a6"/>
        <w:spacing w:line="259" w:lineRule="auto"/>
        <w:ind w:left="1440"/>
        <w:rPr>
          <w:color w:val="00B050"/>
        </w:rPr>
      </w:pPr>
    </w:p>
    <w:p w14:paraId="16BCA33C" w14:textId="09686EFF" w:rsidR="003B609D" w:rsidRPr="0031497F" w:rsidRDefault="0031497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436C3">
        <w:rPr>
          <w:color w:val="000000" w:themeColor="text1"/>
          <w:lang w:val="en-US"/>
        </w:rPr>
        <w:t>Achievement</w:t>
      </w:r>
      <w:r w:rsidRPr="00F8170D">
        <w:t>:</w:t>
      </w:r>
      <w:r w:rsidR="00F8170D">
        <w:t xml:space="preserve"> Κλάση για τα βραβεία. </w:t>
      </w:r>
      <w:r w:rsidR="0036171D">
        <w:t xml:space="preserve">Συνδέεται με την κλάση </w:t>
      </w:r>
      <w:r w:rsidR="0036171D">
        <w:rPr>
          <w:lang w:val="en-US"/>
        </w:rPr>
        <w:t>User</w:t>
      </w:r>
      <w:r w:rsidR="00BB01B5">
        <w:t>.</w:t>
      </w:r>
    </w:p>
    <w:p w14:paraId="473C6F5A" w14:textId="1D3162E2" w:rsidR="0031497F" w:rsidRDefault="00BB01B5" w:rsidP="00FA15D4">
      <w:pPr>
        <w:pStyle w:val="a6"/>
        <w:ind w:left="1440"/>
      </w:pPr>
      <w:r>
        <w:t>Περιέχει τα γνωρίσματα:</w:t>
      </w:r>
    </w:p>
    <w:p w14:paraId="0AAB3E17" w14:textId="07E222C8" w:rsidR="00972D61" w:rsidRDefault="00972D61" w:rsidP="00FA15D4">
      <w:pPr>
        <w:pStyle w:val="a6"/>
        <w:ind w:left="1440"/>
      </w:pPr>
      <w:r w:rsidRPr="00826516">
        <w:rPr>
          <w:color w:val="00B050"/>
        </w:rPr>
        <w:t>-</w:t>
      </w:r>
      <w:r w:rsidRPr="00826516">
        <w:rPr>
          <w:color w:val="00B050"/>
          <w:lang w:val="en-US"/>
        </w:rPr>
        <w:t>title</w:t>
      </w:r>
      <w:r w:rsidRPr="00826516">
        <w:rPr>
          <w:color w:val="00B050"/>
        </w:rPr>
        <w:t xml:space="preserve">: </w:t>
      </w:r>
      <w:r w:rsidRPr="00826516">
        <w:rPr>
          <w:color w:val="00B050"/>
          <w:lang w:val="en-US"/>
        </w:rPr>
        <w:t>string</w:t>
      </w:r>
      <w:r w:rsidRPr="00826516">
        <w:rPr>
          <w:color w:val="00B050"/>
        </w:rPr>
        <w:t xml:space="preserve"> </w:t>
      </w:r>
      <w:r>
        <w:t xml:space="preserve">Μεταβλητή </w:t>
      </w:r>
      <w:r w:rsidR="00826516">
        <w:t>που συγκρατεί τον τίτλο του βραβείου.</w:t>
      </w:r>
    </w:p>
    <w:p w14:paraId="095D09A8" w14:textId="1DC43211" w:rsidR="00826516" w:rsidRDefault="00826516" w:rsidP="00FA15D4">
      <w:pPr>
        <w:pStyle w:val="a6"/>
        <w:ind w:left="1440"/>
        <w:rPr>
          <w:color w:val="00B050"/>
        </w:rPr>
      </w:pPr>
      <w:r w:rsidRPr="003A6A9A">
        <w:rPr>
          <w:color w:val="00B050"/>
        </w:rPr>
        <w:t>-</w:t>
      </w:r>
      <w:r>
        <w:rPr>
          <w:color w:val="00B050"/>
          <w:lang w:val="en-US"/>
        </w:rPr>
        <w:t>description</w:t>
      </w:r>
      <w:r w:rsidRPr="003A6A9A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Pr="003A6A9A">
        <w:rPr>
          <w:color w:val="00B050"/>
        </w:rPr>
        <w:t xml:space="preserve"> </w:t>
      </w:r>
      <w:r w:rsidRPr="00D80770">
        <w:t xml:space="preserve">Μεταβλητή που θα </w:t>
      </w:r>
      <w:r w:rsidR="003A6A9A" w:rsidRPr="00D80770">
        <w:t>συγκρατεί την περιγραφή του βραβείου.</w:t>
      </w:r>
    </w:p>
    <w:p w14:paraId="0AC1762B" w14:textId="4DE0923D" w:rsidR="003A6A9A" w:rsidRPr="00D80770" w:rsidRDefault="003A6A9A" w:rsidP="00FA15D4">
      <w:pPr>
        <w:pStyle w:val="a6"/>
        <w:ind w:left="1440"/>
      </w:pPr>
      <w:r w:rsidRPr="00E82DB2">
        <w:rPr>
          <w:color w:val="00B050"/>
        </w:rPr>
        <w:t>-</w:t>
      </w:r>
      <w:r w:rsidR="00E82DB2">
        <w:rPr>
          <w:color w:val="00B050"/>
          <w:lang w:val="en-US"/>
        </w:rPr>
        <w:t>progression</w:t>
      </w:r>
      <w:r w:rsidR="00E82DB2" w:rsidRPr="00E82DB2">
        <w:rPr>
          <w:color w:val="00B050"/>
        </w:rPr>
        <w:t xml:space="preserve">: </w:t>
      </w:r>
      <w:r w:rsidR="00E82DB2">
        <w:rPr>
          <w:color w:val="00B050"/>
          <w:lang w:val="en-US"/>
        </w:rPr>
        <w:t>list</w:t>
      </w:r>
      <w:r w:rsidR="00E82DB2" w:rsidRPr="00E82DB2">
        <w:rPr>
          <w:color w:val="00B050"/>
        </w:rPr>
        <w:t xml:space="preserve"> </w:t>
      </w:r>
      <w:r w:rsidR="00E82DB2" w:rsidRPr="00D80770">
        <w:t>Λίστα που θα περιέχει το ποσοστό ολοκλήρωσης του βραβείου και</w:t>
      </w:r>
    </w:p>
    <w:p w14:paraId="60743262" w14:textId="18460467" w:rsidR="00E82DB2" w:rsidRDefault="00E82DB2" w:rsidP="00FA15D4">
      <w:pPr>
        <w:pStyle w:val="a6"/>
        <w:ind w:left="1440"/>
      </w:pPr>
      <w:r w:rsidRPr="002650DB">
        <w:rPr>
          <w:color w:val="00B050"/>
        </w:rPr>
        <w:t>-</w:t>
      </w:r>
      <w:r w:rsidR="009556B4">
        <w:rPr>
          <w:color w:val="00B050"/>
          <w:lang w:val="en-US"/>
        </w:rPr>
        <w:t>rating</w:t>
      </w:r>
      <w:r w:rsidR="009556B4" w:rsidRPr="002650DB">
        <w:rPr>
          <w:color w:val="00B050"/>
        </w:rPr>
        <w:t xml:space="preserve">: </w:t>
      </w:r>
      <w:r w:rsidR="009556B4">
        <w:rPr>
          <w:color w:val="00B050"/>
          <w:lang w:val="en-US"/>
        </w:rPr>
        <w:t>int</w:t>
      </w:r>
      <w:r w:rsidR="002650DB" w:rsidRPr="002650DB">
        <w:rPr>
          <w:color w:val="00B050"/>
        </w:rPr>
        <w:t xml:space="preserve"> </w:t>
      </w:r>
      <w:r w:rsidR="002650DB" w:rsidRPr="002650DB">
        <w:t>Μεταβλητή που θα συγκρατεί την αξιολόγηση</w:t>
      </w:r>
      <w:r w:rsidR="00840047">
        <w:t xml:space="preserve"> </w:t>
      </w:r>
      <w:r w:rsidR="002650DB" w:rsidRPr="002650DB">
        <w:t>ενός βραβείου από τον χρήστη.</w:t>
      </w:r>
    </w:p>
    <w:p w14:paraId="3CA2C658" w14:textId="41ECC83B" w:rsidR="00EF3D00" w:rsidRPr="00FF2A8F" w:rsidRDefault="00EF3D00" w:rsidP="00FA15D4">
      <w:pPr>
        <w:pStyle w:val="a6"/>
        <w:ind w:left="1440"/>
      </w:pPr>
      <w:r w:rsidRPr="00FF2A8F">
        <w:t>Διαθέτει την μέθοδο:</w:t>
      </w:r>
    </w:p>
    <w:p w14:paraId="33CA444B" w14:textId="119F5BA2" w:rsidR="00EF3D00" w:rsidRPr="00176332" w:rsidRDefault="00EF3D00" w:rsidP="00FA15D4">
      <w:pPr>
        <w:pStyle w:val="a6"/>
        <w:ind w:left="1440"/>
      </w:pPr>
      <w:r w:rsidRPr="00DD4695">
        <w:rPr>
          <w:color w:val="00B050"/>
        </w:rPr>
        <w:t>+</w:t>
      </w:r>
      <w:r>
        <w:rPr>
          <w:color w:val="00B050"/>
          <w:lang w:val="en-US"/>
        </w:rPr>
        <w:t>showAch</w:t>
      </w:r>
      <w:r w:rsidRPr="00DD4695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DD4695">
        <w:rPr>
          <w:color w:val="00B050"/>
        </w:rPr>
        <w:t xml:space="preserve"> </w:t>
      </w:r>
      <w:r w:rsidR="00DD4695" w:rsidRPr="00176332">
        <w:t xml:space="preserve">Μέθοδος που εμφανίζει τα στοιχεία ενός </w:t>
      </w:r>
      <w:r w:rsidR="00F262CA" w:rsidRPr="00176332">
        <w:t>βραβείου.</w:t>
      </w:r>
    </w:p>
    <w:p w14:paraId="6C8DAD28" w14:textId="77777777" w:rsidR="00BB01B5" w:rsidRPr="002650DB" w:rsidRDefault="00BB01B5" w:rsidP="00FA15D4">
      <w:pPr>
        <w:pStyle w:val="a6"/>
        <w:ind w:left="1440"/>
      </w:pPr>
    </w:p>
    <w:p w14:paraId="59986A8C" w14:textId="135F6B84" w:rsidR="0031497F" w:rsidRPr="0031497F" w:rsidRDefault="0031497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436C3">
        <w:rPr>
          <w:color w:val="000000" w:themeColor="text1"/>
          <w:lang w:val="en-US"/>
        </w:rPr>
        <w:t>Offer</w:t>
      </w:r>
      <w:r w:rsidRPr="00904531">
        <w:t>:</w:t>
      </w:r>
      <w:r w:rsidR="00E16978" w:rsidRPr="00904531">
        <w:t xml:space="preserve"> </w:t>
      </w:r>
      <w:r w:rsidR="00E16978">
        <w:t>Κλάση για τις</w:t>
      </w:r>
      <w:r w:rsidR="00904531">
        <w:t xml:space="preserve"> </w:t>
      </w:r>
      <w:r w:rsidR="0077500A">
        <w:t xml:space="preserve">προσφορές </w:t>
      </w:r>
      <w:r w:rsidR="00D37EA3">
        <w:t xml:space="preserve">που </w:t>
      </w:r>
      <w:r w:rsidR="006E2BB4">
        <w:t>υπάρχουν</w:t>
      </w:r>
      <w:r w:rsidR="00D37EA3">
        <w:t xml:space="preserve"> στο </w:t>
      </w:r>
      <w:r w:rsidR="00D37EA3">
        <w:rPr>
          <w:lang w:val="en-US"/>
        </w:rPr>
        <w:t>e</w:t>
      </w:r>
      <w:r w:rsidR="00D37EA3">
        <w:t>-</w:t>
      </w:r>
      <w:r w:rsidR="00D37EA3">
        <w:rPr>
          <w:lang w:val="en-US"/>
        </w:rPr>
        <w:t>shop</w:t>
      </w:r>
      <w:r w:rsidR="006F0CC3">
        <w:t xml:space="preserve">. </w:t>
      </w:r>
      <w:r w:rsidR="00DB029F">
        <w:t xml:space="preserve">Συνδέεται με την κλάση </w:t>
      </w:r>
      <w:r w:rsidR="00DB029F">
        <w:rPr>
          <w:lang w:val="en-US"/>
        </w:rPr>
        <w:t>User</w:t>
      </w:r>
      <w:r w:rsidR="00DB029F" w:rsidRPr="00B35677">
        <w:t>.</w:t>
      </w:r>
    </w:p>
    <w:p w14:paraId="5594043C" w14:textId="6CFE53CE" w:rsidR="0031497F" w:rsidRDefault="00645F7E" w:rsidP="00FA15D4">
      <w:pPr>
        <w:pStyle w:val="a6"/>
        <w:ind w:left="1440"/>
      </w:pPr>
      <w:r>
        <w:t>Γνωρίσματα που περιέχει:</w:t>
      </w:r>
    </w:p>
    <w:p w14:paraId="73E1F69A" w14:textId="17BFCFC2" w:rsidR="00932A78" w:rsidRPr="00BE557C" w:rsidRDefault="00932A78" w:rsidP="00FA15D4">
      <w:pPr>
        <w:pStyle w:val="a6"/>
        <w:ind w:left="1440"/>
      </w:pPr>
      <w:r w:rsidRPr="006153F5">
        <w:rPr>
          <w:color w:val="00B050"/>
        </w:rPr>
        <w:t>-</w:t>
      </w:r>
      <w:r w:rsidRPr="006153F5">
        <w:rPr>
          <w:color w:val="00B050"/>
          <w:lang w:val="en-US"/>
        </w:rPr>
        <w:t>seller</w:t>
      </w:r>
      <w:r w:rsidRPr="006153F5">
        <w:rPr>
          <w:color w:val="00B050"/>
        </w:rPr>
        <w:t xml:space="preserve">: </w:t>
      </w:r>
      <w:r w:rsidRPr="006153F5">
        <w:rPr>
          <w:color w:val="00B050"/>
          <w:lang w:val="en-US"/>
        </w:rPr>
        <w:t>User</w:t>
      </w:r>
      <w:r w:rsidR="00BE557C" w:rsidRPr="006153F5">
        <w:rPr>
          <w:color w:val="00B050"/>
        </w:rPr>
        <w:t xml:space="preserve"> </w:t>
      </w:r>
      <w:r w:rsidR="00BE557C">
        <w:t xml:space="preserve">Αντικείμενο τύπου </w:t>
      </w:r>
      <w:r w:rsidR="00BE557C">
        <w:rPr>
          <w:lang w:val="en-US"/>
        </w:rPr>
        <w:t>User</w:t>
      </w:r>
      <w:r w:rsidR="00BE557C" w:rsidRPr="00BE557C">
        <w:t xml:space="preserve"> </w:t>
      </w:r>
      <w:r w:rsidR="00BE557C">
        <w:t>που δηλώνει τον χρήστη που πουλάει ένα αντικείμενο.</w:t>
      </w:r>
    </w:p>
    <w:p w14:paraId="59BEB2F7" w14:textId="30E20B4C" w:rsidR="003771BA" w:rsidRDefault="009505CC" w:rsidP="00FA15D4">
      <w:pPr>
        <w:pStyle w:val="a6"/>
        <w:ind w:left="1440"/>
      </w:pPr>
      <w:r w:rsidRPr="00A1689A">
        <w:rPr>
          <w:color w:val="00B050"/>
        </w:rPr>
        <w:t>-</w:t>
      </w:r>
      <w:r w:rsidRPr="00A1689A">
        <w:rPr>
          <w:color w:val="00B050"/>
          <w:lang w:val="en-US"/>
        </w:rPr>
        <w:t>item</w:t>
      </w:r>
      <w:r w:rsidR="00DB396B" w:rsidRPr="00A1689A">
        <w:rPr>
          <w:color w:val="00B050"/>
          <w:lang w:val="en-US"/>
        </w:rPr>
        <w:t>ToSell</w:t>
      </w:r>
      <w:r w:rsidR="00DB396B" w:rsidRPr="003B0068">
        <w:rPr>
          <w:color w:val="00B050"/>
        </w:rPr>
        <w:t xml:space="preserve">: </w:t>
      </w:r>
      <w:r w:rsidR="005572DD" w:rsidRPr="00A1689A">
        <w:rPr>
          <w:color w:val="00B050"/>
          <w:lang w:val="en-US"/>
        </w:rPr>
        <w:t>Item</w:t>
      </w:r>
      <w:r w:rsidR="000417FF" w:rsidRPr="003B0068">
        <w:rPr>
          <w:color w:val="00B050"/>
        </w:rPr>
        <w:t xml:space="preserve"> </w:t>
      </w:r>
      <w:r w:rsidR="000417FF" w:rsidRPr="0069617C">
        <w:t xml:space="preserve">Αντικείμενο τύπου </w:t>
      </w:r>
      <w:r w:rsidR="003B0068" w:rsidRPr="0069617C">
        <w:rPr>
          <w:lang w:val="en-US"/>
        </w:rPr>
        <w:t>Item</w:t>
      </w:r>
      <w:r w:rsidR="003B0068" w:rsidRPr="0069617C">
        <w:t xml:space="preserve"> που </w:t>
      </w:r>
      <w:r w:rsidR="0069617C" w:rsidRPr="0069617C">
        <w:t>δηλώνει το αντικείμενο προς πώληση.</w:t>
      </w:r>
    </w:p>
    <w:p w14:paraId="7C30B79F" w14:textId="66A650E9" w:rsidR="00B8513E" w:rsidRPr="009D7EB9" w:rsidRDefault="00B8513E" w:rsidP="00FA15D4">
      <w:pPr>
        <w:pStyle w:val="a6"/>
        <w:ind w:left="1440"/>
        <w:rPr>
          <w:color w:val="00B050"/>
        </w:rPr>
      </w:pPr>
      <w:r w:rsidRPr="009D7EB9">
        <w:rPr>
          <w:color w:val="00B050"/>
        </w:rPr>
        <w:t>-</w:t>
      </w:r>
      <w:r w:rsidR="003771BA">
        <w:rPr>
          <w:color w:val="00B050"/>
          <w:lang w:val="en-US"/>
        </w:rPr>
        <w:t>buyOutPrice</w:t>
      </w:r>
      <w:r w:rsidR="00B46B9F" w:rsidRPr="009D7EB9">
        <w:rPr>
          <w:color w:val="00B050"/>
        </w:rPr>
        <w:t xml:space="preserve">: </w:t>
      </w:r>
      <w:r w:rsidR="00B46B9F">
        <w:rPr>
          <w:color w:val="00B050"/>
          <w:lang w:val="en-US"/>
        </w:rPr>
        <w:t>int</w:t>
      </w:r>
      <w:r w:rsidR="008C4AA7" w:rsidRPr="009D7EB9">
        <w:rPr>
          <w:color w:val="00B050"/>
        </w:rPr>
        <w:t xml:space="preserve"> </w:t>
      </w:r>
      <w:r w:rsidR="009D7EB9" w:rsidRPr="00A276B7">
        <w:t>Μεταβλητή που συγκρατεί την αξία μίας προσφοράς</w:t>
      </w:r>
      <w:r w:rsidR="002D4FBC">
        <w:t>, ώστε να παρακαμφθεί η διαδικασία της δημοπρασίας και ο παίκτης που πλήρωσε αυτό το ποσό, λαμβάνει απευθείας το αντικείμενο της προσφοράς.</w:t>
      </w:r>
      <w:r w:rsidR="009D7EB9" w:rsidRPr="00A276B7">
        <w:t xml:space="preserve"> </w:t>
      </w:r>
    </w:p>
    <w:p w14:paraId="5F16847D" w14:textId="45D46CEA" w:rsidR="008C4AA7" w:rsidRPr="00A276B7" w:rsidRDefault="008C4AA7" w:rsidP="00FA15D4">
      <w:pPr>
        <w:pStyle w:val="a6"/>
        <w:ind w:left="1440"/>
      </w:pPr>
      <w:r w:rsidRPr="0070118E">
        <w:rPr>
          <w:color w:val="00B050"/>
        </w:rPr>
        <w:t>-</w:t>
      </w:r>
      <w:r w:rsidR="00BF675F" w:rsidRPr="0070118E">
        <w:rPr>
          <w:color w:val="00B050"/>
          <w:lang w:val="en-US"/>
        </w:rPr>
        <w:t>startingBid</w:t>
      </w:r>
      <w:r w:rsidRPr="0070118E">
        <w:rPr>
          <w:color w:val="00B050"/>
        </w:rPr>
        <w:t xml:space="preserve">: </w:t>
      </w:r>
      <w:r w:rsidRPr="0070118E">
        <w:rPr>
          <w:color w:val="00B050"/>
          <w:lang w:val="en-US"/>
        </w:rPr>
        <w:t>int</w:t>
      </w:r>
      <w:r w:rsidRPr="0070118E">
        <w:rPr>
          <w:color w:val="00B050"/>
        </w:rPr>
        <w:t xml:space="preserve"> </w:t>
      </w:r>
      <w:r w:rsidR="00AA34C0" w:rsidRPr="00A276B7">
        <w:t xml:space="preserve">Μεταβλητή που συγκρατεί την αξία </w:t>
      </w:r>
      <w:r w:rsidR="002D4FBC">
        <w:t>της</w:t>
      </w:r>
      <w:r w:rsidR="00AA34C0" w:rsidRPr="00A276B7">
        <w:t xml:space="preserve"> προσφοράς</w:t>
      </w:r>
      <w:r w:rsidR="002D4FBC">
        <w:t xml:space="preserve"> που κερδίζει τη</w:t>
      </w:r>
      <w:r w:rsidR="00303567">
        <w:t>ν τρέχουσα στιγμή τη</w:t>
      </w:r>
      <w:r w:rsidR="002D4FBC">
        <w:t xml:space="preserve"> δημοπρασία.</w:t>
      </w:r>
    </w:p>
    <w:p w14:paraId="5896C1D5" w14:textId="7FF21DA9" w:rsidR="008C4AA7" w:rsidRPr="0068375F" w:rsidRDefault="008C4AA7" w:rsidP="00FA15D4">
      <w:pPr>
        <w:pStyle w:val="a6"/>
        <w:ind w:left="1440"/>
      </w:pPr>
      <w:r w:rsidRPr="008A54E4">
        <w:rPr>
          <w:color w:val="00B050"/>
        </w:rPr>
        <w:t>-</w:t>
      </w:r>
      <w:r>
        <w:rPr>
          <w:color w:val="00B050"/>
          <w:lang w:val="en-US"/>
        </w:rPr>
        <w:t>timeOfCreation</w:t>
      </w:r>
      <w:r w:rsidRPr="008A54E4">
        <w:rPr>
          <w:color w:val="00B050"/>
        </w:rPr>
        <w:t xml:space="preserve">: </w:t>
      </w:r>
      <w:r>
        <w:rPr>
          <w:color w:val="00B050"/>
          <w:lang w:val="en-US"/>
        </w:rPr>
        <w:t>timestamp</w:t>
      </w:r>
      <w:r w:rsidR="008A54E4" w:rsidRPr="008A54E4">
        <w:rPr>
          <w:color w:val="00B050"/>
        </w:rPr>
        <w:t xml:space="preserve"> </w:t>
      </w:r>
      <w:r w:rsidR="008A54E4" w:rsidRPr="0068375F">
        <w:t>Μεταβλητή που συγκρατεί τη χρονική στιγμή που δημιουργήθηκε</w:t>
      </w:r>
      <w:r w:rsidR="00A1476B" w:rsidRPr="0068375F">
        <w:t xml:space="preserve"> μία προσφορά</w:t>
      </w:r>
      <w:r w:rsidR="0068375F" w:rsidRPr="0068375F">
        <w:t>.</w:t>
      </w:r>
    </w:p>
    <w:p w14:paraId="09EE9226" w14:textId="77777777" w:rsidR="00645F7E" w:rsidRPr="008A54E4" w:rsidRDefault="00645F7E" w:rsidP="00FA15D4">
      <w:pPr>
        <w:pStyle w:val="a6"/>
        <w:ind w:left="1440"/>
      </w:pPr>
    </w:p>
    <w:p w14:paraId="60346859" w14:textId="6B4D609D" w:rsidR="0031497F" w:rsidRPr="00011390" w:rsidRDefault="0031497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436C3">
        <w:rPr>
          <w:color w:val="000000" w:themeColor="text1"/>
          <w:lang w:val="en-US"/>
        </w:rPr>
        <w:t>MysteryItem</w:t>
      </w:r>
      <w:r w:rsidRPr="00A51564">
        <w:rPr>
          <w:lang w:val="en-US"/>
        </w:rPr>
        <w:t>:</w:t>
      </w:r>
      <w:r w:rsidR="00A51564" w:rsidRPr="00A51564">
        <w:rPr>
          <w:lang w:val="en-US"/>
        </w:rPr>
        <w:t xml:space="preserve"> </w:t>
      </w:r>
      <w:r w:rsidR="00A51564">
        <w:t>Κλάσ</w:t>
      </w:r>
      <w:r w:rsidR="00712D4B">
        <w:t>η</w:t>
      </w:r>
      <w:r w:rsidR="00A51564" w:rsidRPr="00A51564">
        <w:rPr>
          <w:lang w:val="en-US"/>
        </w:rPr>
        <w:t xml:space="preserve"> </w:t>
      </w:r>
      <w:r w:rsidR="00A51564">
        <w:t>για</w:t>
      </w:r>
      <w:r w:rsidR="00A51564" w:rsidRPr="00A51564">
        <w:rPr>
          <w:lang w:val="en-US"/>
        </w:rPr>
        <w:t xml:space="preserve"> </w:t>
      </w:r>
      <w:r w:rsidR="00A51564">
        <w:t>τα</w:t>
      </w:r>
      <w:r w:rsidR="00A51564" w:rsidRPr="00A51564">
        <w:rPr>
          <w:lang w:val="en-US"/>
        </w:rPr>
        <w:t xml:space="preserve"> </w:t>
      </w:r>
      <w:r w:rsidR="00A51564">
        <w:rPr>
          <w:lang w:val="en-US"/>
        </w:rPr>
        <w:t>mystery</w:t>
      </w:r>
      <w:r w:rsidR="00A51564" w:rsidRPr="00A51564">
        <w:rPr>
          <w:lang w:val="en-US"/>
        </w:rPr>
        <w:t xml:space="preserve"> </w:t>
      </w:r>
      <w:r w:rsidR="00A51564">
        <w:rPr>
          <w:lang w:val="en-US"/>
        </w:rPr>
        <w:t>items</w:t>
      </w:r>
      <w:r w:rsidR="00B35677">
        <w:rPr>
          <w:lang w:val="en-US"/>
        </w:rPr>
        <w:t xml:space="preserve">. </w:t>
      </w:r>
      <w:r w:rsidR="00B35677">
        <w:t xml:space="preserve">Κληρονομεί στοιχεία από την κλάση </w:t>
      </w:r>
      <w:r w:rsidR="00B35677">
        <w:rPr>
          <w:lang w:val="en-US"/>
        </w:rPr>
        <w:t>Item</w:t>
      </w:r>
      <w:r w:rsidR="00B35677" w:rsidRPr="00B35677">
        <w:t>.</w:t>
      </w:r>
    </w:p>
    <w:p w14:paraId="12805482" w14:textId="7849839A" w:rsidR="00011390" w:rsidRPr="00011390" w:rsidRDefault="00F45B79" w:rsidP="00FA15D4">
      <w:pPr>
        <w:pStyle w:val="a6"/>
        <w:spacing w:line="259" w:lineRule="auto"/>
        <w:ind w:left="1440"/>
      </w:pPr>
      <w:r>
        <w:rPr>
          <w:color w:val="000000" w:themeColor="text1"/>
        </w:rPr>
        <w:t>Περιέχει την μέθοδο</w:t>
      </w:r>
      <w:r w:rsidRPr="00F45B79">
        <w:t>:</w:t>
      </w:r>
    </w:p>
    <w:p w14:paraId="0A9C1E1E" w14:textId="600884A4" w:rsidR="00B94FE8" w:rsidRPr="0011019A" w:rsidRDefault="002A4802" w:rsidP="00FA15D4">
      <w:pPr>
        <w:pStyle w:val="a6"/>
        <w:spacing w:line="259" w:lineRule="auto"/>
        <w:ind w:left="1440"/>
      </w:pPr>
      <w:r w:rsidRPr="00895D68">
        <w:rPr>
          <w:color w:val="00B050"/>
        </w:rPr>
        <w:t>+</w:t>
      </w:r>
      <w:r w:rsidRPr="00895D68">
        <w:rPr>
          <w:color w:val="00B050"/>
          <w:lang w:val="en-US"/>
        </w:rPr>
        <w:t>checkEffect</w:t>
      </w:r>
      <w:r w:rsidRPr="00895D68">
        <w:rPr>
          <w:color w:val="00B050"/>
        </w:rPr>
        <w:t xml:space="preserve">(): </w:t>
      </w:r>
      <w:r w:rsidR="00F45B79" w:rsidRPr="00895D68">
        <w:rPr>
          <w:color w:val="00B050"/>
          <w:lang w:val="en-US"/>
        </w:rPr>
        <w:t>void</w:t>
      </w:r>
      <w:r w:rsidR="00F45B79" w:rsidRPr="00895D68">
        <w:rPr>
          <w:color w:val="00B050"/>
        </w:rPr>
        <w:t xml:space="preserve"> </w:t>
      </w:r>
      <w:r w:rsidR="00F45B79">
        <w:t xml:space="preserve">Μέθοδος που ελέγχει </w:t>
      </w:r>
      <w:r w:rsidR="003F0FD9">
        <w:t xml:space="preserve">αν το </w:t>
      </w:r>
      <w:r w:rsidR="003F0FD9">
        <w:rPr>
          <w:lang w:val="en-US"/>
        </w:rPr>
        <w:t>mystery</w:t>
      </w:r>
      <w:r w:rsidR="003F0FD9" w:rsidRPr="003F0FD9">
        <w:t xml:space="preserve"> </w:t>
      </w:r>
      <w:r w:rsidR="003F0FD9">
        <w:rPr>
          <w:lang w:val="en-US"/>
        </w:rPr>
        <w:t>item</w:t>
      </w:r>
      <w:r w:rsidR="003F0FD9" w:rsidRPr="003F0FD9">
        <w:t xml:space="preserve"> </w:t>
      </w:r>
      <w:r w:rsidR="003F0FD9">
        <w:t>καταστρέφει τ</w:t>
      </w:r>
      <w:r w:rsidR="0011019A">
        <w:t xml:space="preserve">ο </w:t>
      </w:r>
      <w:r w:rsidR="0011019A">
        <w:rPr>
          <w:lang w:val="en-US"/>
        </w:rPr>
        <w:t>inventory</w:t>
      </w:r>
      <w:r w:rsidR="0011019A" w:rsidRPr="0011019A">
        <w:t xml:space="preserve"> </w:t>
      </w:r>
      <w:r w:rsidR="0011019A">
        <w:t xml:space="preserve">η αν </w:t>
      </w:r>
      <w:r w:rsidR="00C173BD">
        <w:t>αποτελεί πολύτιμο αντικείμενο</w:t>
      </w:r>
      <w:r w:rsidR="005023B4">
        <w:t>.</w:t>
      </w:r>
    </w:p>
    <w:p w14:paraId="530248A5" w14:textId="77777777" w:rsidR="00F743C9" w:rsidRPr="00B35677" w:rsidRDefault="00F743C9" w:rsidP="00FA15D4">
      <w:pPr>
        <w:pStyle w:val="a6"/>
        <w:ind w:left="1440"/>
      </w:pPr>
    </w:p>
    <w:p w14:paraId="5596DFD6" w14:textId="77777777" w:rsidR="00894DAF" w:rsidRDefault="00F743C9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436C3">
        <w:rPr>
          <w:color w:val="000000" w:themeColor="text1"/>
          <w:lang w:val="en-US"/>
        </w:rPr>
        <w:t>ServerRoom</w:t>
      </w:r>
      <w:r w:rsidRPr="009A3B58">
        <w:t>:</w:t>
      </w:r>
      <w:r w:rsidR="007B5C49">
        <w:t xml:space="preserve"> Κλάση </w:t>
      </w:r>
      <w:r w:rsidR="009A3B58">
        <w:t xml:space="preserve">για τα δωμάτια στον </w:t>
      </w:r>
      <w:r w:rsidR="009A3B58" w:rsidRPr="008D3730">
        <w:rPr>
          <w:lang w:val="en-US"/>
        </w:rPr>
        <w:t>server</w:t>
      </w:r>
      <w:r w:rsidR="009A3B58" w:rsidRPr="009A3B58">
        <w:t>.</w:t>
      </w:r>
      <w:r w:rsidR="008D3730" w:rsidRPr="008D3730">
        <w:t xml:space="preserve"> </w:t>
      </w:r>
      <w:r w:rsidR="008D3730">
        <w:t xml:space="preserve">Συνδέεται με την κλάση </w:t>
      </w:r>
      <w:r w:rsidR="008D3730">
        <w:rPr>
          <w:lang w:val="en-US"/>
        </w:rPr>
        <w:t>User</w:t>
      </w:r>
      <w:r w:rsidR="00A823E6" w:rsidRPr="00A823E6">
        <w:t xml:space="preserve"> </w:t>
      </w:r>
      <w:r w:rsidR="00A823E6">
        <w:t xml:space="preserve">με σχέση </w:t>
      </w:r>
      <w:r w:rsidR="00A823E6">
        <w:rPr>
          <w:lang w:val="en-US"/>
        </w:rPr>
        <w:t>Composition</w:t>
      </w:r>
      <w:r w:rsidR="0050569F" w:rsidRPr="0050569F">
        <w:t xml:space="preserve">. </w:t>
      </w:r>
    </w:p>
    <w:p w14:paraId="57696ED6" w14:textId="732B4DB5" w:rsidR="00F1421D" w:rsidRDefault="000F6449" w:rsidP="00FA15D4">
      <w:pPr>
        <w:pStyle w:val="a6"/>
        <w:spacing w:line="259" w:lineRule="auto"/>
        <w:ind w:left="1440"/>
      </w:pPr>
      <w:r>
        <w:t>Π</w:t>
      </w:r>
      <w:r w:rsidR="00F1421D">
        <w:t>εριέχει τα γνωρίσματα:</w:t>
      </w:r>
    </w:p>
    <w:p w14:paraId="02CDE88E" w14:textId="792F39A0" w:rsidR="00F1421D" w:rsidRPr="008A0C35" w:rsidRDefault="00A33DFE" w:rsidP="00FA15D4">
      <w:pPr>
        <w:pStyle w:val="a6"/>
        <w:ind w:left="1440"/>
      </w:pPr>
      <w:r w:rsidRPr="00702AD2">
        <w:rPr>
          <w:color w:val="00B050"/>
        </w:rPr>
        <w:t>-</w:t>
      </w:r>
      <w:r w:rsidRPr="00A33DFE">
        <w:rPr>
          <w:color w:val="00B050"/>
          <w:lang w:val="en-US"/>
        </w:rPr>
        <w:t>numOfPlayers</w:t>
      </w:r>
      <w:r w:rsidRPr="00702AD2">
        <w:rPr>
          <w:color w:val="00B050"/>
        </w:rPr>
        <w:t xml:space="preserve">: </w:t>
      </w:r>
      <w:r w:rsidRPr="00A33DFE">
        <w:rPr>
          <w:color w:val="00B050"/>
          <w:lang w:val="en-US"/>
        </w:rPr>
        <w:t>int</w:t>
      </w:r>
      <w:r w:rsidRPr="00702AD2">
        <w:rPr>
          <w:color w:val="00B050"/>
        </w:rPr>
        <w:t xml:space="preserve"> </w:t>
      </w:r>
      <w:r w:rsidR="00702AD2" w:rsidRPr="008A0C35">
        <w:t xml:space="preserve">Μεταβλητή που συγκρατεί </w:t>
      </w:r>
      <w:r w:rsidR="0081730E" w:rsidRPr="008A0C35">
        <w:t>το πλήθος των παικτών που μπορούν να βρίσκονται στο δωμάτιο.</w:t>
      </w:r>
    </w:p>
    <w:p w14:paraId="02129966" w14:textId="34F0C0B0" w:rsidR="00A2265F" w:rsidRPr="0081730E" w:rsidRDefault="0058690D" w:rsidP="00FA15D4">
      <w:pPr>
        <w:pStyle w:val="a6"/>
        <w:spacing w:line="259" w:lineRule="auto"/>
        <w:ind w:left="1440"/>
        <w:rPr>
          <w:color w:val="00B050"/>
        </w:rPr>
      </w:pPr>
      <w:r w:rsidRPr="00702AD2">
        <w:rPr>
          <w:color w:val="00B050"/>
        </w:rPr>
        <w:t xml:space="preserve"> </w:t>
      </w:r>
      <w:r w:rsidR="00A33DFE" w:rsidRPr="0081730E">
        <w:rPr>
          <w:color w:val="00B050"/>
        </w:rPr>
        <w:t>-</w:t>
      </w:r>
      <w:r w:rsidR="00A33DFE" w:rsidRPr="00702AD2">
        <w:rPr>
          <w:color w:val="00B050"/>
          <w:lang w:val="en-US"/>
        </w:rPr>
        <w:t>creator</w:t>
      </w:r>
      <w:r w:rsidR="00A33DFE" w:rsidRPr="0081730E">
        <w:rPr>
          <w:color w:val="00B050"/>
        </w:rPr>
        <w:t xml:space="preserve">: </w:t>
      </w:r>
      <w:r w:rsidR="00A33DFE" w:rsidRPr="00702AD2">
        <w:rPr>
          <w:color w:val="00B050"/>
          <w:lang w:val="en-US"/>
        </w:rPr>
        <w:t>User</w:t>
      </w:r>
      <w:r w:rsidR="0081730E">
        <w:rPr>
          <w:color w:val="00B050"/>
        </w:rPr>
        <w:t xml:space="preserve"> </w:t>
      </w:r>
      <w:r w:rsidR="0081730E" w:rsidRPr="008A0C35">
        <w:t xml:space="preserve">Αντικείμενο τύπου </w:t>
      </w:r>
      <w:r w:rsidR="0081730E" w:rsidRPr="008A0C35">
        <w:rPr>
          <w:lang w:val="en-US"/>
        </w:rPr>
        <w:t>User</w:t>
      </w:r>
      <w:r w:rsidR="0081730E" w:rsidRPr="008A0C35">
        <w:t xml:space="preserve"> που θα δηλώνει τον χρήστη που έχει δημιουργήσει το δωμάτιο.</w:t>
      </w:r>
      <w:r w:rsidR="00A33DFE" w:rsidRPr="008A0C35">
        <w:t xml:space="preserve"> </w:t>
      </w:r>
    </w:p>
    <w:p w14:paraId="223036ED" w14:textId="0B6FB163" w:rsidR="00A33DFE" w:rsidRPr="008A0C35" w:rsidRDefault="00A33DFE" w:rsidP="00FA15D4">
      <w:pPr>
        <w:pStyle w:val="a6"/>
        <w:spacing w:line="259" w:lineRule="auto"/>
        <w:ind w:left="1440"/>
      </w:pPr>
      <w:r w:rsidRPr="0081730E">
        <w:rPr>
          <w:color w:val="00B050"/>
        </w:rPr>
        <w:t>-</w:t>
      </w:r>
      <w:r w:rsidRPr="00702AD2">
        <w:rPr>
          <w:color w:val="00B050"/>
          <w:lang w:val="en-US"/>
        </w:rPr>
        <w:t>level</w:t>
      </w:r>
      <w:r w:rsidRPr="0081730E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81730E" w:rsidRPr="0081730E">
        <w:rPr>
          <w:color w:val="00B050"/>
        </w:rPr>
        <w:t xml:space="preserve"> </w:t>
      </w:r>
      <w:r w:rsidR="0081730E" w:rsidRPr="008A0C35">
        <w:t xml:space="preserve">Μεταβλητή που συγκρατεί </w:t>
      </w:r>
      <w:r w:rsidR="006272F9" w:rsidRPr="008A0C35">
        <w:t>το επίπεδο του παιχνιδιού.</w:t>
      </w:r>
    </w:p>
    <w:p w14:paraId="3FC7B342" w14:textId="4827F86C" w:rsidR="00A33DFE" w:rsidRPr="00AA20FC" w:rsidRDefault="00A33DFE" w:rsidP="00FA15D4">
      <w:pPr>
        <w:pStyle w:val="a6"/>
        <w:spacing w:line="259" w:lineRule="auto"/>
        <w:ind w:left="1440"/>
        <w:rPr>
          <w:color w:val="00B050"/>
        </w:rPr>
      </w:pPr>
      <w:r w:rsidRPr="00D242DE">
        <w:rPr>
          <w:color w:val="00B050"/>
        </w:rPr>
        <w:t>-</w:t>
      </w:r>
      <w:r w:rsidRPr="00702AD2">
        <w:rPr>
          <w:color w:val="00B050"/>
          <w:lang w:val="en-US"/>
        </w:rPr>
        <w:t>roomID</w:t>
      </w:r>
      <w:r w:rsidRPr="00D242DE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AA20FC" w:rsidRPr="00D242DE">
        <w:rPr>
          <w:color w:val="00B050"/>
        </w:rPr>
        <w:t xml:space="preserve"> </w:t>
      </w:r>
      <w:r w:rsidR="00AA20FC" w:rsidRPr="008A0C35">
        <w:t xml:space="preserve">Μεταβλητή που </w:t>
      </w:r>
      <w:r w:rsidR="00D242DE" w:rsidRPr="008A0C35">
        <w:t>συγκρατεί το αναγνωριστικό του δωματίου.</w:t>
      </w:r>
    </w:p>
    <w:p w14:paraId="3C0593D9" w14:textId="02908365" w:rsidR="00A33DFE" w:rsidRPr="00C333A2" w:rsidRDefault="00A33DFE" w:rsidP="00FA15D4">
      <w:pPr>
        <w:pStyle w:val="a6"/>
        <w:spacing w:line="259" w:lineRule="auto"/>
        <w:ind w:left="1440"/>
        <w:rPr>
          <w:color w:val="00B050"/>
        </w:rPr>
      </w:pPr>
      <w:r w:rsidRPr="00C333A2">
        <w:rPr>
          <w:color w:val="00B050"/>
        </w:rPr>
        <w:t>-</w:t>
      </w:r>
      <w:r w:rsidRPr="00702AD2">
        <w:rPr>
          <w:color w:val="00B050"/>
          <w:lang w:val="en-US"/>
        </w:rPr>
        <w:t>roomPassword</w:t>
      </w:r>
      <w:r w:rsidRPr="00C333A2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D242DE" w:rsidRPr="00C333A2">
        <w:rPr>
          <w:color w:val="00B050"/>
        </w:rPr>
        <w:t xml:space="preserve"> </w:t>
      </w:r>
      <w:r w:rsidR="00C333A2" w:rsidRPr="00536C03">
        <w:t>Μεταβλητή που συγκρατεί τον κωδικό του δωμάτιου.</w:t>
      </w:r>
    </w:p>
    <w:p w14:paraId="383827CE" w14:textId="079D3E41" w:rsidR="00A205A9" w:rsidRDefault="00A33DFE" w:rsidP="00FA15D4">
      <w:pPr>
        <w:pStyle w:val="a6"/>
        <w:spacing w:line="259" w:lineRule="auto"/>
        <w:ind w:left="1440"/>
        <w:rPr>
          <w:color w:val="00B050"/>
        </w:rPr>
      </w:pPr>
      <w:r w:rsidRPr="00AB2E46">
        <w:rPr>
          <w:color w:val="00B050"/>
        </w:rPr>
        <w:t>-</w:t>
      </w:r>
      <w:r w:rsidRPr="00702AD2">
        <w:rPr>
          <w:color w:val="00B050"/>
          <w:lang w:val="en-US"/>
        </w:rPr>
        <w:t>isPrivate</w:t>
      </w:r>
      <w:r w:rsidRPr="00AB2E46">
        <w:rPr>
          <w:color w:val="00B050"/>
        </w:rPr>
        <w:t xml:space="preserve">: </w:t>
      </w:r>
      <w:r w:rsidRPr="00702AD2">
        <w:rPr>
          <w:color w:val="00B050"/>
          <w:lang w:val="en-US"/>
        </w:rPr>
        <w:t>boolean</w:t>
      </w:r>
      <w:r w:rsidR="00AB2E46">
        <w:rPr>
          <w:color w:val="00B050"/>
        </w:rPr>
        <w:t xml:space="preserve"> </w:t>
      </w:r>
      <w:r w:rsidR="00AB2E46" w:rsidRPr="00536C03">
        <w:t>Μεταβλητή που συγκρατεί την ιδιωτικότητα του δωματίου</w:t>
      </w:r>
      <w:r w:rsidR="00AB2E46">
        <w:rPr>
          <w:color w:val="00B050"/>
        </w:rPr>
        <w:t>.</w:t>
      </w:r>
    </w:p>
    <w:p w14:paraId="5C72FB89" w14:textId="65249ED0" w:rsidR="00110539" w:rsidRPr="00FA15D4" w:rsidRDefault="00B36E28" w:rsidP="00FA15D4">
      <w:pPr>
        <w:pStyle w:val="a6"/>
        <w:spacing w:line="259" w:lineRule="auto"/>
        <w:ind w:left="1440"/>
      </w:pPr>
      <w:r w:rsidRPr="00204C3F">
        <w:t>Περιέχει</w:t>
      </w:r>
      <w:r w:rsidRPr="00FA15D4">
        <w:t xml:space="preserve"> </w:t>
      </w:r>
      <w:r w:rsidRPr="00204C3F">
        <w:t>τις</w:t>
      </w:r>
      <w:r w:rsidRPr="00FA15D4">
        <w:t xml:space="preserve"> </w:t>
      </w:r>
      <w:r w:rsidRPr="00204C3F">
        <w:t>μεθόδους</w:t>
      </w:r>
      <w:r w:rsidRPr="00FA15D4">
        <w:t>:</w:t>
      </w:r>
    </w:p>
    <w:p w14:paraId="6CE0DC9A" w14:textId="0518CA5E" w:rsidR="00F877B4" w:rsidRPr="005C2A16" w:rsidRDefault="00F877B4" w:rsidP="00FA15D4">
      <w:pPr>
        <w:pStyle w:val="a6"/>
        <w:spacing w:line="259" w:lineRule="auto"/>
        <w:ind w:left="1440"/>
      </w:pPr>
      <w:r w:rsidRPr="002E6EBA">
        <w:rPr>
          <w:color w:val="00B050"/>
        </w:rPr>
        <w:t>+</w:t>
      </w:r>
      <w:proofErr w:type="spellStart"/>
      <w:r w:rsidR="005C4208">
        <w:rPr>
          <w:color w:val="00B050"/>
          <w:lang w:val="en-US"/>
        </w:rPr>
        <w:t>setPsswd</w:t>
      </w:r>
      <w:proofErr w:type="spellEnd"/>
      <w:r w:rsidR="00204C3F" w:rsidRPr="002E6EBA">
        <w:rPr>
          <w:color w:val="00B050"/>
        </w:rPr>
        <w:t xml:space="preserve">(): </w:t>
      </w:r>
      <w:r w:rsidR="00204C3F">
        <w:rPr>
          <w:color w:val="00B050"/>
          <w:lang w:val="en-US"/>
        </w:rPr>
        <w:t>void</w:t>
      </w:r>
      <w:r w:rsidR="008B79BF" w:rsidRPr="002E6EBA">
        <w:rPr>
          <w:color w:val="00B050"/>
        </w:rPr>
        <w:t xml:space="preserve"> </w:t>
      </w:r>
      <w:r w:rsidR="002E6EBA" w:rsidRPr="005C2A16">
        <w:t xml:space="preserve">Μέθοδος που </w:t>
      </w:r>
      <w:r w:rsidR="00B45391" w:rsidRPr="005C2A16">
        <w:t xml:space="preserve">θέτει τον </w:t>
      </w:r>
      <w:r w:rsidR="005C2A16" w:rsidRPr="005C2A16">
        <w:t>κωδικό</w:t>
      </w:r>
      <w:r w:rsidR="00B45391" w:rsidRPr="005C2A16">
        <w:t xml:space="preserve"> σε </w:t>
      </w:r>
      <w:r w:rsidR="00E512A8" w:rsidRPr="005C2A16">
        <w:t xml:space="preserve">ένα ιδιωτικό </w:t>
      </w:r>
      <w:r w:rsidR="005C2A16" w:rsidRPr="005C2A16">
        <w:t>δωμάτιο</w:t>
      </w:r>
      <w:r w:rsidR="00E512A8" w:rsidRPr="005C2A16">
        <w:t>.</w:t>
      </w:r>
    </w:p>
    <w:p w14:paraId="7A55113E" w14:textId="1B07E155" w:rsidR="00204C3F" w:rsidRPr="0078781D" w:rsidRDefault="00204C3F" w:rsidP="00FA15D4">
      <w:pPr>
        <w:pStyle w:val="a6"/>
        <w:spacing w:line="259" w:lineRule="auto"/>
        <w:ind w:left="1440"/>
        <w:rPr>
          <w:color w:val="00B050"/>
        </w:rPr>
      </w:pPr>
      <w:r w:rsidRPr="00F67BDA">
        <w:rPr>
          <w:color w:val="00B050"/>
        </w:rPr>
        <w:t>+</w:t>
      </w:r>
      <w:r>
        <w:rPr>
          <w:color w:val="00B050"/>
          <w:lang w:val="en-US"/>
        </w:rPr>
        <w:t>addPlayer</w:t>
      </w:r>
      <w:r w:rsidR="00681E1A" w:rsidRPr="00F67BDA">
        <w:rPr>
          <w:color w:val="00B050"/>
        </w:rPr>
        <w:t>()</w:t>
      </w:r>
      <w:r w:rsidRPr="00F67BDA">
        <w:rPr>
          <w:color w:val="00B050"/>
        </w:rPr>
        <w:t xml:space="preserve">: </w:t>
      </w:r>
      <w:r>
        <w:rPr>
          <w:color w:val="00B050"/>
          <w:lang w:val="en-US"/>
        </w:rPr>
        <w:t>void</w:t>
      </w:r>
      <w:r w:rsidR="00F67BDA">
        <w:rPr>
          <w:color w:val="00B050"/>
        </w:rPr>
        <w:t xml:space="preserve"> </w:t>
      </w:r>
      <w:r w:rsidR="00F67BDA" w:rsidRPr="00EA510A">
        <w:t xml:space="preserve">Μέθοδος που προσθέτει </w:t>
      </w:r>
      <w:r w:rsidR="006A37B3" w:rsidRPr="00EA510A">
        <w:t>έναν παίκτη σ</w:t>
      </w:r>
      <w:r w:rsidR="0078781D" w:rsidRPr="00EA510A">
        <w:t>το δωμάτιο.</w:t>
      </w:r>
    </w:p>
    <w:p w14:paraId="6710CD6F" w14:textId="3F1723FA" w:rsidR="00E870F3" w:rsidRPr="00866B8B" w:rsidRDefault="00204C3F" w:rsidP="00FA15D4">
      <w:pPr>
        <w:pStyle w:val="a6"/>
        <w:spacing w:line="259" w:lineRule="auto"/>
        <w:ind w:left="1440"/>
      </w:pPr>
      <w:r w:rsidRPr="00681E1A">
        <w:rPr>
          <w:color w:val="00B050"/>
        </w:rPr>
        <w:t>+</w:t>
      </w:r>
      <w:r w:rsidR="0010778B">
        <w:rPr>
          <w:color w:val="00B050"/>
          <w:lang w:val="en-US"/>
        </w:rPr>
        <w:t>tryConnection</w:t>
      </w:r>
      <w:r w:rsidR="0010778B" w:rsidRPr="0010778B">
        <w:rPr>
          <w:color w:val="00B050"/>
        </w:rPr>
        <w:t>(</w:t>
      </w:r>
      <w:r w:rsidR="0010778B" w:rsidRPr="0096477E">
        <w:rPr>
          <w:color w:val="00B050"/>
        </w:rPr>
        <w:t>)</w:t>
      </w:r>
      <w:r w:rsidRPr="00681E1A">
        <w:rPr>
          <w:color w:val="00B050"/>
        </w:rPr>
        <w:t xml:space="preserve">: </w:t>
      </w:r>
      <w:r w:rsidR="007365A8">
        <w:rPr>
          <w:color w:val="00B050"/>
          <w:lang w:val="en-US"/>
        </w:rPr>
        <w:t>boolean</w:t>
      </w:r>
      <w:r w:rsidR="00681E1A" w:rsidRPr="00681E1A">
        <w:rPr>
          <w:color w:val="00B050"/>
        </w:rPr>
        <w:t xml:space="preserve"> </w:t>
      </w:r>
      <w:r w:rsidR="00681E1A" w:rsidRPr="00A20D8D">
        <w:t>Μέθοδος που ελέγχει αν ο</w:t>
      </w:r>
      <w:r w:rsidR="00636415" w:rsidRPr="00636415">
        <w:t xml:space="preserve"> </w:t>
      </w:r>
      <w:r w:rsidR="00636415">
        <w:t xml:space="preserve">κωδικός που </w:t>
      </w:r>
      <w:r w:rsidR="00912803">
        <w:t xml:space="preserve">έδωσε ο χρήστης </w:t>
      </w:r>
      <w:r w:rsidR="000079D0">
        <w:t xml:space="preserve">και αν υπάρχει </w:t>
      </w:r>
      <w:r w:rsidR="00E870F3">
        <w:t>αρκετός χώρος στο δωμάτιο.</w:t>
      </w:r>
    </w:p>
    <w:p w14:paraId="5AB74F1C" w14:textId="2A8D9A1F" w:rsidR="00B3418C" w:rsidRDefault="00B3418C" w:rsidP="00FA15D4">
      <w:pPr>
        <w:pStyle w:val="a6"/>
        <w:spacing w:line="259" w:lineRule="auto"/>
        <w:ind w:left="1440"/>
      </w:pPr>
      <w:r w:rsidRPr="00D21D54">
        <w:rPr>
          <w:color w:val="00B050"/>
        </w:rPr>
        <w:lastRenderedPageBreak/>
        <w:t>+</w:t>
      </w:r>
      <w:r>
        <w:rPr>
          <w:color w:val="00B050"/>
          <w:lang w:val="en-US"/>
        </w:rPr>
        <w:t>ErrorOccured</w:t>
      </w:r>
      <w:r w:rsidRPr="00D21D54">
        <w:rPr>
          <w:color w:val="00B050"/>
        </w:rPr>
        <w:t xml:space="preserve">(): </w:t>
      </w:r>
      <w:r w:rsidR="006F6934">
        <w:rPr>
          <w:color w:val="00B050"/>
          <w:lang w:val="en-US"/>
        </w:rPr>
        <w:t>Error</w:t>
      </w:r>
      <w:r w:rsidR="001B5947" w:rsidRPr="00D21D54">
        <w:rPr>
          <w:color w:val="00B050"/>
        </w:rPr>
        <w:t xml:space="preserve"> </w:t>
      </w:r>
      <w:r w:rsidR="001B5947" w:rsidRPr="003E2D82">
        <w:t xml:space="preserve">Μέθοδος που </w:t>
      </w:r>
      <w:r w:rsidR="00D21D54" w:rsidRPr="003E2D82">
        <w:t xml:space="preserve">επιστρέφει </w:t>
      </w:r>
      <w:r w:rsidR="00D21D54" w:rsidRPr="003E2D82">
        <w:rPr>
          <w:lang w:val="en-US"/>
        </w:rPr>
        <w:t>Error</w:t>
      </w:r>
      <w:r w:rsidR="0039529A" w:rsidRPr="003E2D82">
        <w:t>.</w:t>
      </w:r>
    </w:p>
    <w:p w14:paraId="155E5EF9" w14:textId="4DF45AA4" w:rsidR="003D0EB3" w:rsidRDefault="003D0EB3" w:rsidP="00FA15D4">
      <w:pPr>
        <w:pStyle w:val="a6"/>
        <w:spacing w:line="259" w:lineRule="auto"/>
        <w:ind w:left="1440"/>
      </w:pPr>
      <w:r w:rsidRPr="00D91319">
        <w:rPr>
          <w:color w:val="00B050"/>
        </w:rPr>
        <w:t>+</w:t>
      </w:r>
      <w:r>
        <w:rPr>
          <w:color w:val="00B050"/>
          <w:lang w:val="en-US"/>
        </w:rPr>
        <w:t>startGame</w:t>
      </w:r>
      <w:r w:rsidRPr="00D91319">
        <w:rPr>
          <w:color w:val="00B050"/>
        </w:rPr>
        <w:t xml:space="preserve">(): </w:t>
      </w:r>
      <w:r w:rsidR="00D91319">
        <w:rPr>
          <w:color w:val="00B050"/>
          <w:lang w:val="en-US"/>
        </w:rPr>
        <w:t>void</w:t>
      </w:r>
      <w:r w:rsidR="00D91319" w:rsidRPr="00D91319">
        <w:rPr>
          <w:color w:val="00B050"/>
        </w:rPr>
        <w:t xml:space="preserve"> </w:t>
      </w:r>
      <w:r w:rsidR="00D91319" w:rsidRPr="00D91319">
        <w:t>Μέθοδος που φτιάχνει λίστα με τους παίκτες που είναι έτοιμοι να ξεκινήσουν το παιχνίδι.</w:t>
      </w:r>
    </w:p>
    <w:p w14:paraId="32462B2F" w14:textId="2A3A3C2E" w:rsidR="00B40F1C" w:rsidRPr="00D91319" w:rsidRDefault="00B40F1C" w:rsidP="00FA15D4">
      <w:pPr>
        <w:pStyle w:val="a6"/>
        <w:spacing w:line="259" w:lineRule="auto"/>
        <w:ind w:left="1440"/>
      </w:pPr>
      <w:r w:rsidRPr="005917FE">
        <w:rPr>
          <w:u w:val="single"/>
        </w:rPr>
        <w:t>Σημείωση:</w:t>
      </w:r>
      <w:r w:rsidRPr="005917FE">
        <w:t xml:space="preserve"> Οι</w:t>
      </w:r>
      <w:r w:rsidR="006F273A">
        <w:t xml:space="preserve"> </w:t>
      </w:r>
      <w:r w:rsidR="006F273A" w:rsidRPr="005917FE">
        <w:t>δύο</w:t>
      </w:r>
      <w:r w:rsidRPr="005917FE">
        <w:t xml:space="preserve"> παρα</w:t>
      </w:r>
      <w:r>
        <w:t>κ</w:t>
      </w:r>
      <w:r w:rsidRPr="005917FE">
        <w:t>ά</w:t>
      </w:r>
      <w:r>
        <w:t>τ</w:t>
      </w:r>
      <w:r w:rsidRPr="005917FE">
        <w:t xml:space="preserve">ω μέθοδοι απαιτούν το </w:t>
      </w:r>
      <w:r w:rsidRPr="005917FE">
        <w:rPr>
          <w:lang w:val="en-US"/>
        </w:rPr>
        <w:t>online</w:t>
      </w:r>
      <w:r w:rsidRPr="005917FE">
        <w:t xml:space="preserve"> μέρος του παιχνιδιού επομένως απλά τις αναφέρουμε ονομαστικά.</w:t>
      </w:r>
    </w:p>
    <w:p w14:paraId="35C2DCF9" w14:textId="49B45062" w:rsidR="00866B8B" w:rsidRPr="0088309F" w:rsidRDefault="00866B8B" w:rsidP="00FA15D4">
      <w:pPr>
        <w:pStyle w:val="a6"/>
        <w:spacing w:line="259" w:lineRule="auto"/>
        <w:ind w:left="1440"/>
        <w:rPr>
          <w:color w:val="00B050"/>
          <w:lang w:val="en-US"/>
        </w:rPr>
      </w:pPr>
      <w:r w:rsidRPr="00D91319">
        <w:rPr>
          <w:color w:val="00B050"/>
          <w:lang w:val="en-US"/>
        </w:rPr>
        <w:t>+</w:t>
      </w:r>
      <w:proofErr w:type="gramStart"/>
      <w:r>
        <w:rPr>
          <w:color w:val="00B050"/>
          <w:lang w:val="en-US"/>
        </w:rPr>
        <w:t>haveAllPlayersPressS</w:t>
      </w:r>
      <w:r w:rsidR="00FD5091">
        <w:rPr>
          <w:color w:val="00B050"/>
          <w:lang w:val="en-US"/>
        </w:rPr>
        <w:t>tart</w:t>
      </w:r>
      <w:r w:rsidR="00A73D74" w:rsidRPr="00D91319">
        <w:rPr>
          <w:color w:val="00B050"/>
          <w:lang w:val="en-US"/>
        </w:rPr>
        <w:t>(</w:t>
      </w:r>
      <w:proofErr w:type="gramEnd"/>
      <w:r w:rsidR="00A73D74">
        <w:rPr>
          <w:color w:val="00B050"/>
          <w:lang w:val="en-US"/>
        </w:rPr>
        <w:t>)</w:t>
      </w:r>
    </w:p>
    <w:p w14:paraId="618516F4" w14:textId="279A0E3E" w:rsidR="00A5706D" w:rsidRDefault="00A5706D" w:rsidP="00FA15D4">
      <w:pPr>
        <w:pStyle w:val="a6"/>
        <w:spacing w:line="259" w:lineRule="auto"/>
        <w:ind w:left="1440"/>
        <w:rPr>
          <w:color w:val="00B050"/>
        </w:rPr>
      </w:pPr>
      <w:r w:rsidRPr="008A4580">
        <w:rPr>
          <w:color w:val="00B050"/>
        </w:rPr>
        <w:t>+</w:t>
      </w:r>
      <w:r>
        <w:rPr>
          <w:color w:val="00B050"/>
          <w:lang w:val="en-US"/>
        </w:rPr>
        <w:t>remove</w:t>
      </w:r>
      <w:r w:rsidR="0088309F">
        <w:rPr>
          <w:color w:val="00B050"/>
          <w:lang w:val="en-US"/>
        </w:rPr>
        <w:t>LatePlayers</w:t>
      </w:r>
      <w:r w:rsidR="0088309F" w:rsidRPr="008A4580">
        <w:rPr>
          <w:color w:val="00B050"/>
        </w:rPr>
        <w:t>()</w:t>
      </w:r>
    </w:p>
    <w:p w14:paraId="5C2116D8" w14:textId="77777777" w:rsidR="001B3A1A" w:rsidRPr="00B312B0" w:rsidRDefault="001B3A1A" w:rsidP="00FA15D4">
      <w:pPr>
        <w:pStyle w:val="a6"/>
        <w:spacing w:line="259" w:lineRule="auto"/>
        <w:ind w:left="1440"/>
      </w:pPr>
    </w:p>
    <w:p w14:paraId="1E9387DE" w14:textId="635D3AD8" w:rsidR="00A2265F" w:rsidRDefault="001435D3" w:rsidP="00FA15D4">
      <w:pPr>
        <w:pStyle w:val="a6"/>
        <w:numPr>
          <w:ilvl w:val="0"/>
          <w:numId w:val="4"/>
        </w:numPr>
        <w:ind w:left="1440"/>
      </w:pPr>
      <w:r w:rsidRPr="004436C3">
        <w:rPr>
          <w:color w:val="000000" w:themeColor="text1"/>
          <w:lang w:val="en-US"/>
        </w:rPr>
        <w:t>T</w:t>
      </w:r>
      <w:r w:rsidR="00601B2F" w:rsidRPr="004436C3">
        <w:rPr>
          <w:color w:val="000000" w:themeColor="text1"/>
          <w:lang w:val="en-US"/>
        </w:rPr>
        <w:t>extChannel</w:t>
      </w:r>
      <w:r w:rsidR="00601B2F" w:rsidRPr="00F26A42">
        <w:t xml:space="preserve">: </w:t>
      </w:r>
      <w:r w:rsidR="00F26A42">
        <w:t xml:space="preserve">Κλάση για το </w:t>
      </w:r>
      <w:r w:rsidR="00F26A42">
        <w:rPr>
          <w:lang w:val="en-US"/>
        </w:rPr>
        <w:t>chat</w:t>
      </w:r>
      <w:r w:rsidR="00F26A42" w:rsidRPr="00F26A42">
        <w:t xml:space="preserve"> </w:t>
      </w:r>
      <w:r w:rsidR="00F26A42">
        <w:t>του παιχνιδιού</w:t>
      </w:r>
      <w:r w:rsidR="00F26A42" w:rsidRPr="00F26A42">
        <w:t xml:space="preserve">. </w:t>
      </w:r>
      <w:r w:rsidR="00F26A42">
        <w:t xml:space="preserve">Συνδέεται με την κλάση </w:t>
      </w:r>
      <w:r w:rsidR="00F26A42">
        <w:rPr>
          <w:lang w:val="en-US"/>
        </w:rPr>
        <w:t>User</w:t>
      </w:r>
      <w:r w:rsidR="00F26A42" w:rsidRPr="00F26A42">
        <w:t xml:space="preserve">. </w:t>
      </w:r>
      <w:r w:rsidR="00F26A42">
        <w:t>Περιέχει τα γνωρίσματα:</w:t>
      </w:r>
    </w:p>
    <w:p w14:paraId="53DAA4F6" w14:textId="0C0B5499" w:rsidR="00F26A42" w:rsidRDefault="00F26A42" w:rsidP="00FA15D4">
      <w:pPr>
        <w:pStyle w:val="a6"/>
        <w:ind w:left="1440"/>
      </w:pPr>
      <w:r w:rsidRPr="00F26A42">
        <w:rPr>
          <w:color w:val="00B050"/>
        </w:rPr>
        <w:t>-</w:t>
      </w:r>
      <w:r w:rsidRPr="00F26A42">
        <w:rPr>
          <w:color w:val="00B050"/>
          <w:lang w:val="en-US"/>
        </w:rPr>
        <w:t>channelName</w:t>
      </w:r>
      <w:r w:rsidRPr="00F26A42">
        <w:rPr>
          <w:color w:val="00B050"/>
        </w:rPr>
        <w:t xml:space="preserve">: </w:t>
      </w:r>
      <w:r w:rsidRPr="00F26A42">
        <w:rPr>
          <w:color w:val="00B050"/>
          <w:lang w:val="en-US"/>
        </w:rPr>
        <w:t>string</w:t>
      </w:r>
      <w:r w:rsidRPr="00F26A42">
        <w:rPr>
          <w:color w:val="00B050"/>
        </w:rPr>
        <w:t xml:space="preserve"> </w:t>
      </w:r>
      <w:r>
        <w:t>Μεταβλητή</w:t>
      </w:r>
      <w:r w:rsidRPr="00F26A42">
        <w:t xml:space="preserve"> </w:t>
      </w:r>
      <w:r>
        <w:t>που</w:t>
      </w:r>
      <w:r w:rsidRPr="00F26A42">
        <w:t xml:space="preserve"> </w:t>
      </w:r>
      <w:r>
        <w:t xml:space="preserve">συγκρατεί το όνομα του </w:t>
      </w:r>
      <w:r>
        <w:rPr>
          <w:lang w:val="en-US"/>
        </w:rPr>
        <w:t>text</w:t>
      </w:r>
      <w:r w:rsidRPr="00F26A42">
        <w:t xml:space="preserve"> </w:t>
      </w:r>
      <w:r>
        <w:rPr>
          <w:lang w:val="en-US"/>
        </w:rPr>
        <w:t>Channel</w:t>
      </w:r>
      <w:r w:rsidRPr="00F26A42">
        <w:t>.</w:t>
      </w:r>
    </w:p>
    <w:p w14:paraId="65CCDEE9" w14:textId="03570A07" w:rsidR="00E5329F" w:rsidRDefault="00F26A42" w:rsidP="00FA15D4">
      <w:pPr>
        <w:pStyle w:val="a6"/>
        <w:ind w:left="1440"/>
      </w:pPr>
      <w:r w:rsidRPr="00F26A42">
        <w:rPr>
          <w:color w:val="00B050"/>
        </w:rPr>
        <w:t>-</w:t>
      </w:r>
      <w:r w:rsidRPr="00F26A42">
        <w:rPr>
          <w:color w:val="00B050"/>
          <w:lang w:val="en-US"/>
        </w:rPr>
        <w:t>playerList</w:t>
      </w:r>
      <w:r w:rsidRPr="00F26A42">
        <w:rPr>
          <w:color w:val="00B050"/>
        </w:rPr>
        <w:t xml:space="preserve">: </w:t>
      </w:r>
      <w:r w:rsidRPr="00F26A42">
        <w:rPr>
          <w:color w:val="00B050"/>
          <w:lang w:val="en-US"/>
        </w:rPr>
        <w:t>list</w:t>
      </w:r>
      <w:r w:rsidRPr="00F26A42">
        <w:rPr>
          <w:color w:val="00B050"/>
        </w:rPr>
        <w:t xml:space="preserve"> </w:t>
      </w:r>
      <w:r>
        <w:t>Λίστα</w:t>
      </w:r>
      <w:r w:rsidRPr="00F26A42">
        <w:t xml:space="preserve"> </w:t>
      </w:r>
      <w:r>
        <w:t>που</w:t>
      </w:r>
      <w:r w:rsidRPr="00F26A42">
        <w:t xml:space="preserve"> </w:t>
      </w:r>
      <w:r>
        <w:t xml:space="preserve">περιέχει τους παίκτες του </w:t>
      </w:r>
      <w:r>
        <w:rPr>
          <w:lang w:val="en-US"/>
        </w:rPr>
        <w:t>Channel</w:t>
      </w:r>
      <w:r w:rsidRPr="00F26A42">
        <w:t>.</w:t>
      </w:r>
    </w:p>
    <w:p w14:paraId="52AF5B31" w14:textId="5E60DAED" w:rsidR="00E5329F" w:rsidRDefault="00E5329F" w:rsidP="00FA15D4">
      <w:pPr>
        <w:pStyle w:val="a6"/>
        <w:ind w:left="1440"/>
      </w:pPr>
      <w:r w:rsidRPr="00320A8B">
        <w:rPr>
          <w:color w:val="00B050"/>
        </w:rPr>
        <w:t>-</w:t>
      </w:r>
      <w:r w:rsidRPr="00320A8B">
        <w:rPr>
          <w:color w:val="00B050"/>
          <w:lang w:val="en-US"/>
        </w:rPr>
        <w:t>messageList</w:t>
      </w:r>
      <w:r w:rsidRPr="00320A8B">
        <w:rPr>
          <w:color w:val="00B050"/>
        </w:rPr>
        <w:t xml:space="preserve">: </w:t>
      </w:r>
      <w:r w:rsidRPr="00320A8B">
        <w:rPr>
          <w:color w:val="00B050"/>
          <w:lang w:val="en-US"/>
        </w:rPr>
        <w:t>list</w:t>
      </w:r>
      <w:r w:rsidRPr="00320A8B">
        <w:rPr>
          <w:color w:val="00B050"/>
        </w:rPr>
        <w:t xml:space="preserve"> </w:t>
      </w:r>
      <w:r w:rsidRPr="00F60CE9">
        <w:t xml:space="preserve">Λίστα </w:t>
      </w:r>
      <w:r w:rsidR="00F60CE9" w:rsidRPr="00F60CE9">
        <w:t>όλων των μηνυμάτων τις τελευταίες 24 ώρες.</w:t>
      </w:r>
    </w:p>
    <w:p w14:paraId="3C9C60AD" w14:textId="798E899A" w:rsidR="00822A05" w:rsidRDefault="00822A05" w:rsidP="00FA15D4">
      <w:pPr>
        <w:pStyle w:val="a6"/>
        <w:ind w:left="1440"/>
      </w:pPr>
      <w:r w:rsidRPr="00320A8B">
        <w:rPr>
          <w:color w:val="00B050"/>
        </w:rPr>
        <w:t>-</w:t>
      </w:r>
      <w:r w:rsidRPr="00320A8B">
        <w:rPr>
          <w:color w:val="00B050"/>
          <w:lang w:val="en-US"/>
        </w:rPr>
        <w:t>commandList</w:t>
      </w:r>
      <w:r w:rsidRPr="00320A8B">
        <w:rPr>
          <w:color w:val="00B050"/>
        </w:rPr>
        <w:t xml:space="preserve">: </w:t>
      </w:r>
      <w:r w:rsidRPr="00320A8B">
        <w:rPr>
          <w:color w:val="00B050"/>
          <w:lang w:val="en-US"/>
        </w:rPr>
        <w:t>list</w:t>
      </w:r>
      <w:r w:rsidRPr="00320A8B">
        <w:rPr>
          <w:color w:val="00B050"/>
        </w:rPr>
        <w:t xml:space="preserve"> </w:t>
      </w:r>
      <w:r w:rsidRPr="00B86840">
        <w:t>Λίστα που περιέχει τις διαθέσιμες εντολές</w:t>
      </w:r>
      <w:r w:rsidR="00B71F4F">
        <w:t xml:space="preserve"> του </w:t>
      </w:r>
      <w:r w:rsidR="00B71F4F">
        <w:rPr>
          <w:lang w:val="en-US"/>
        </w:rPr>
        <w:t>chat</w:t>
      </w:r>
      <w:r w:rsidRPr="00B86840">
        <w:t>.</w:t>
      </w:r>
    </w:p>
    <w:p w14:paraId="6C41E3EF" w14:textId="4E993229" w:rsidR="00282E90" w:rsidRPr="00FA15D4" w:rsidRDefault="00282E90" w:rsidP="00FA15D4">
      <w:pPr>
        <w:pStyle w:val="a6"/>
        <w:ind w:left="1440"/>
      </w:pPr>
      <w:r w:rsidRPr="006A3D8A">
        <w:t>Περιέχει</w:t>
      </w:r>
      <w:r w:rsidRPr="00FA15D4">
        <w:t xml:space="preserve"> </w:t>
      </w:r>
      <w:r w:rsidRPr="006A3D8A">
        <w:t>τις</w:t>
      </w:r>
      <w:r w:rsidRPr="00FA15D4">
        <w:t xml:space="preserve"> </w:t>
      </w:r>
      <w:r w:rsidRPr="006A3D8A">
        <w:t>μεθόδους</w:t>
      </w:r>
      <w:r w:rsidRPr="00FA15D4">
        <w:t>:</w:t>
      </w:r>
    </w:p>
    <w:p w14:paraId="66263E50" w14:textId="3A8E9847" w:rsidR="00397557" w:rsidRPr="00292D84" w:rsidRDefault="00397557" w:rsidP="00FA15D4">
      <w:pPr>
        <w:pStyle w:val="a6"/>
        <w:ind w:left="1440"/>
        <w:rPr>
          <w:color w:val="00B050"/>
        </w:rPr>
      </w:pPr>
      <w:r w:rsidRPr="00292D84">
        <w:rPr>
          <w:color w:val="00B050"/>
        </w:rPr>
        <w:t>+</w:t>
      </w:r>
      <w:proofErr w:type="spellStart"/>
      <w:r w:rsidRPr="00F77091">
        <w:rPr>
          <w:color w:val="00B050"/>
          <w:lang w:val="en-US"/>
        </w:rPr>
        <w:t>retrieveMessages</w:t>
      </w:r>
      <w:proofErr w:type="spellEnd"/>
      <w:r w:rsidRPr="00292D84">
        <w:rPr>
          <w:color w:val="00B050"/>
        </w:rPr>
        <w:t xml:space="preserve">(): </w:t>
      </w:r>
      <w:r w:rsidR="00D72BD0" w:rsidRPr="00F77091">
        <w:rPr>
          <w:color w:val="00B050"/>
          <w:lang w:val="en-US"/>
        </w:rPr>
        <w:t>string</w:t>
      </w:r>
      <w:r w:rsidR="00D3179B" w:rsidRPr="00292D84">
        <w:rPr>
          <w:color w:val="00B050"/>
        </w:rPr>
        <w:t xml:space="preserve"> </w:t>
      </w:r>
      <w:r w:rsidR="00D3179B" w:rsidRPr="00A03CCD">
        <w:t xml:space="preserve">Μέθοδος που </w:t>
      </w:r>
      <w:r w:rsidR="005E005B" w:rsidRPr="00A03CCD">
        <w:t xml:space="preserve">επιστρέφει </w:t>
      </w:r>
      <w:r w:rsidR="00292D84" w:rsidRPr="00A03CCD">
        <w:t>τα μηνύματα του χρήστη</w:t>
      </w:r>
      <w:r w:rsidR="00A03CCD" w:rsidRPr="00A03CCD">
        <w:t>.</w:t>
      </w:r>
    </w:p>
    <w:p w14:paraId="37DE7BFC" w14:textId="08B4E10F" w:rsidR="00357C21" w:rsidRPr="008D5D89" w:rsidRDefault="00357C21" w:rsidP="00FA15D4">
      <w:pPr>
        <w:pStyle w:val="a6"/>
        <w:ind w:left="1440"/>
        <w:rPr>
          <w:color w:val="00B050"/>
        </w:rPr>
      </w:pPr>
      <w:r w:rsidRPr="008D5D89">
        <w:rPr>
          <w:color w:val="00B050"/>
        </w:rPr>
        <w:t>+</w:t>
      </w:r>
      <w:r w:rsidR="00B76D99" w:rsidRPr="00F77091">
        <w:rPr>
          <w:color w:val="00B050"/>
          <w:lang w:val="en-US"/>
        </w:rPr>
        <w:t>getPlayerList</w:t>
      </w:r>
      <w:r w:rsidR="00B76D99" w:rsidRPr="008D5D89">
        <w:rPr>
          <w:color w:val="00B050"/>
        </w:rPr>
        <w:t xml:space="preserve">(): </w:t>
      </w:r>
      <w:r w:rsidR="00B76D99" w:rsidRPr="00F77091">
        <w:rPr>
          <w:color w:val="00B050"/>
          <w:lang w:val="en-US"/>
        </w:rPr>
        <w:t>list</w:t>
      </w:r>
      <w:r w:rsidR="003F0FD9" w:rsidRPr="008D5D89">
        <w:rPr>
          <w:color w:val="00B050"/>
        </w:rPr>
        <w:t xml:space="preserve"> </w:t>
      </w:r>
      <w:r w:rsidR="001B5947" w:rsidRPr="00214FA0">
        <w:t xml:space="preserve">Μέθοδος που </w:t>
      </w:r>
      <w:r w:rsidR="008D5D89" w:rsidRPr="00214FA0">
        <w:t>επιστρέφει την λίστα με όλους τους παίκτες.</w:t>
      </w:r>
    </w:p>
    <w:p w14:paraId="29EC9940" w14:textId="5138F621" w:rsidR="00B76D99" w:rsidRPr="009B5D26" w:rsidRDefault="00B76D99" w:rsidP="00FA15D4">
      <w:pPr>
        <w:pStyle w:val="a6"/>
        <w:ind w:left="1440"/>
      </w:pPr>
      <w:r w:rsidRPr="00BB1842">
        <w:rPr>
          <w:color w:val="00B050"/>
        </w:rPr>
        <w:t>+</w:t>
      </w:r>
      <w:r w:rsidR="009D3985">
        <w:rPr>
          <w:color w:val="00B050"/>
          <w:lang w:val="en-US"/>
        </w:rPr>
        <w:t>showToList</w:t>
      </w:r>
      <w:r w:rsidR="009D3985" w:rsidRPr="00BB1842">
        <w:rPr>
          <w:color w:val="00B050"/>
        </w:rPr>
        <w:t xml:space="preserve">(): </w:t>
      </w:r>
      <w:r w:rsidR="009D3985">
        <w:rPr>
          <w:color w:val="00B050"/>
          <w:lang w:val="en-US"/>
        </w:rPr>
        <w:t>list</w:t>
      </w:r>
      <w:r w:rsidR="00BB1842" w:rsidRPr="00BB1842">
        <w:rPr>
          <w:color w:val="00B050"/>
        </w:rPr>
        <w:t xml:space="preserve"> </w:t>
      </w:r>
      <w:r w:rsidR="00BB1842" w:rsidRPr="009B5D26">
        <w:t xml:space="preserve">Μέθοδος που εμφανίζει την λίστα των παικτών </w:t>
      </w:r>
      <w:r w:rsidR="00C006C1" w:rsidRPr="009B5D26">
        <w:t xml:space="preserve">των οποίων το </w:t>
      </w:r>
      <w:r w:rsidR="00C006C1" w:rsidRPr="009B5D26">
        <w:rPr>
          <w:lang w:val="en-US"/>
        </w:rPr>
        <w:t>username</w:t>
      </w:r>
      <w:r w:rsidR="00C006C1" w:rsidRPr="009B5D26">
        <w:t xml:space="preserve">  </w:t>
      </w:r>
      <w:r w:rsidR="003915CC" w:rsidRPr="009B5D26">
        <w:t xml:space="preserve">αρχίζει με ένα δοσμένο </w:t>
      </w:r>
      <w:r w:rsidR="003915CC" w:rsidRPr="009B5D26">
        <w:rPr>
          <w:lang w:val="en-US"/>
        </w:rPr>
        <w:t>searched</w:t>
      </w:r>
      <w:r w:rsidR="003915CC" w:rsidRPr="009B5D26">
        <w:t xml:space="preserve"> </w:t>
      </w:r>
      <w:r w:rsidR="003915CC" w:rsidRPr="009B5D26">
        <w:rPr>
          <w:lang w:val="en-US"/>
        </w:rPr>
        <w:t>name</w:t>
      </w:r>
      <w:r w:rsidR="003915CC" w:rsidRPr="009B5D26">
        <w:t>.</w:t>
      </w:r>
    </w:p>
    <w:p w14:paraId="3EA9D8FE" w14:textId="1880C716" w:rsidR="009D3985" w:rsidRPr="0075711C" w:rsidRDefault="009D3985" w:rsidP="00FA15D4">
      <w:pPr>
        <w:pStyle w:val="a6"/>
        <w:ind w:left="1440"/>
        <w:rPr>
          <w:color w:val="00B050"/>
        </w:rPr>
      </w:pPr>
      <w:r w:rsidRPr="00553A2A">
        <w:rPr>
          <w:color w:val="00B050"/>
        </w:rPr>
        <w:t>+</w:t>
      </w:r>
      <w:r w:rsidR="00A03E40">
        <w:rPr>
          <w:color w:val="00B050"/>
          <w:lang w:val="en-US"/>
        </w:rPr>
        <w:t>messageOptions</w:t>
      </w:r>
      <w:r w:rsidR="00A03E40" w:rsidRPr="00553A2A">
        <w:rPr>
          <w:color w:val="00B050"/>
        </w:rPr>
        <w:t xml:space="preserve">(): </w:t>
      </w:r>
      <w:r w:rsidR="00A03E40">
        <w:rPr>
          <w:color w:val="00B050"/>
          <w:lang w:val="en-US"/>
        </w:rPr>
        <w:t>string</w:t>
      </w:r>
      <w:r w:rsidR="00553A2A" w:rsidRPr="00553A2A">
        <w:rPr>
          <w:color w:val="00B050"/>
        </w:rPr>
        <w:t xml:space="preserve">  </w:t>
      </w:r>
      <w:r w:rsidR="00553A2A" w:rsidRPr="0075711C">
        <w:t xml:space="preserve">Μέθοδος που επιστρέφει </w:t>
      </w:r>
      <w:r w:rsidR="00E92013" w:rsidRPr="0075711C">
        <w:t xml:space="preserve">ένα </w:t>
      </w:r>
      <w:r w:rsidR="00E92013" w:rsidRPr="0075711C">
        <w:rPr>
          <w:lang w:val="en-US"/>
        </w:rPr>
        <w:t>string</w:t>
      </w:r>
      <w:r w:rsidR="00E92013" w:rsidRPr="0075711C">
        <w:t xml:space="preserve"> για το </w:t>
      </w:r>
      <w:r w:rsidR="00FC048F" w:rsidRPr="0075711C">
        <w:rPr>
          <w:lang w:val="en-US"/>
        </w:rPr>
        <w:t>format</w:t>
      </w:r>
      <w:r w:rsidR="00553A2A" w:rsidRPr="0075711C">
        <w:t xml:space="preserve"> σημαντικότητας ενός μην</w:t>
      </w:r>
      <w:r w:rsidR="00FC048F" w:rsidRPr="0075711C">
        <w:t>ύματος</w:t>
      </w:r>
      <w:r w:rsidR="00553A2A" w:rsidRPr="0075711C">
        <w:t xml:space="preserve"> </w:t>
      </w:r>
      <w:r w:rsidR="0075711C" w:rsidRPr="0075711C">
        <w:t>(</w:t>
      </w:r>
      <w:r w:rsidR="0075711C" w:rsidRPr="0075711C">
        <w:rPr>
          <w:lang w:val="en-US"/>
        </w:rPr>
        <w:t>regular</w:t>
      </w:r>
      <w:r w:rsidR="0075711C" w:rsidRPr="0075711C">
        <w:t xml:space="preserve">, </w:t>
      </w:r>
      <w:r w:rsidR="0075711C" w:rsidRPr="0075711C">
        <w:rPr>
          <w:lang w:val="en-US"/>
        </w:rPr>
        <w:t>whispers</w:t>
      </w:r>
      <w:r w:rsidR="0075711C" w:rsidRPr="0075711C">
        <w:t xml:space="preserve">, </w:t>
      </w:r>
      <w:r w:rsidR="0075711C" w:rsidRPr="0075711C">
        <w:rPr>
          <w:lang w:val="en-US"/>
        </w:rPr>
        <w:t>yells</w:t>
      </w:r>
      <w:r w:rsidR="0075711C" w:rsidRPr="0075711C">
        <w:t>).</w:t>
      </w:r>
    </w:p>
    <w:p w14:paraId="2D0C8246" w14:textId="41B5E3E2" w:rsidR="00A03E40" w:rsidRPr="00402614" w:rsidRDefault="00A03E40" w:rsidP="00FA15D4">
      <w:pPr>
        <w:pStyle w:val="a6"/>
        <w:ind w:left="1440"/>
      </w:pPr>
      <w:r w:rsidRPr="00553A2A">
        <w:rPr>
          <w:color w:val="00B050"/>
        </w:rPr>
        <w:t>+</w:t>
      </w:r>
      <w:r>
        <w:rPr>
          <w:color w:val="00B050"/>
          <w:lang w:val="en-US"/>
        </w:rPr>
        <w:t>checkViability</w:t>
      </w:r>
      <w:r w:rsidRPr="00553A2A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181847" w:rsidRPr="00553A2A">
        <w:rPr>
          <w:color w:val="00B050"/>
        </w:rPr>
        <w:t xml:space="preserve"> </w:t>
      </w:r>
      <w:r w:rsidR="00181847" w:rsidRPr="00402614">
        <w:t xml:space="preserve">Μέθοδος που </w:t>
      </w:r>
      <w:r w:rsidR="00984972" w:rsidRPr="00402614">
        <w:t xml:space="preserve">ελέγχει αν ένα μήνυμα </w:t>
      </w:r>
      <w:r w:rsidR="001F5934" w:rsidRPr="00402614">
        <w:t>περιέχει απαγορευμένες λέξεις. Αν έχει</w:t>
      </w:r>
      <w:r w:rsidR="005C7C0D">
        <w:t>,</w:t>
      </w:r>
      <w:r w:rsidR="00741E74" w:rsidRPr="00402614">
        <w:t xml:space="preserve"> πραγματοποιεί </w:t>
      </w:r>
      <w:r w:rsidR="00741E74" w:rsidRPr="00402614">
        <w:rPr>
          <w:lang w:val="en-US"/>
        </w:rPr>
        <w:t>ban</w:t>
      </w:r>
      <w:r w:rsidR="00741E74" w:rsidRPr="00402614">
        <w:t xml:space="preserve"> στο μήνυμα </w:t>
      </w:r>
      <w:r w:rsidR="00402614" w:rsidRPr="00402614">
        <w:t>αλλιώς</w:t>
      </w:r>
      <w:r w:rsidR="00741E74" w:rsidRPr="00402614">
        <w:t xml:space="preserve"> το στέλνει.</w:t>
      </w:r>
    </w:p>
    <w:p w14:paraId="33C7191F" w14:textId="6638F2A5" w:rsidR="00A03E40" w:rsidRPr="003B3DC2" w:rsidRDefault="00A03E40" w:rsidP="00FA15D4">
      <w:pPr>
        <w:pStyle w:val="a6"/>
        <w:ind w:left="1440"/>
      </w:pPr>
      <w:r w:rsidRPr="00741E74">
        <w:rPr>
          <w:color w:val="00B050"/>
        </w:rPr>
        <w:t>+</w:t>
      </w:r>
      <w:r>
        <w:rPr>
          <w:color w:val="00B050"/>
          <w:lang w:val="en-US"/>
        </w:rPr>
        <w:t>sendMessage</w:t>
      </w:r>
      <w:r w:rsidRPr="00741E74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BB1842" w:rsidRPr="00741E74">
        <w:rPr>
          <w:color w:val="00B050"/>
        </w:rPr>
        <w:t xml:space="preserve"> </w:t>
      </w:r>
      <w:r w:rsidR="008C2A61" w:rsidRPr="003B3DC2">
        <w:t>Μέθοδος που στέλνει</w:t>
      </w:r>
      <w:r w:rsidR="00DF1312" w:rsidRPr="003B3DC2">
        <w:t xml:space="preserve"> ένα μήνυμα</w:t>
      </w:r>
      <w:r w:rsidR="006B2F8D" w:rsidRPr="003B3DC2">
        <w:t>.</w:t>
      </w:r>
    </w:p>
    <w:p w14:paraId="1AC4EE79" w14:textId="4460EC09" w:rsidR="00A03E40" w:rsidRPr="00B86164" w:rsidRDefault="00A03E40" w:rsidP="00FA15D4">
      <w:pPr>
        <w:pStyle w:val="a6"/>
        <w:ind w:left="1440"/>
        <w:rPr>
          <w:color w:val="00B050"/>
        </w:rPr>
      </w:pPr>
      <w:r w:rsidRPr="00B86164">
        <w:rPr>
          <w:color w:val="00B050"/>
        </w:rPr>
        <w:t>+</w:t>
      </w:r>
      <w:r>
        <w:rPr>
          <w:color w:val="00B050"/>
          <w:lang w:val="en-US"/>
        </w:rPr>
        <w:t>banMessage</w:t>
      </w:r>
      <w:r w:rsidRPr="00B86164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984972" w:rsidRPr="00B86164">
        <w:rPr>
          <w:color w:val="00B050"/>
        </w:rPr>
        <w:t xml:space="preserve"> </w:t>
      </w:r>
      <w:r w:rsidR="00984972" w:rsidRPr="00E14F15">
        <w:t>Μέθοδος που</w:t>
      </w:r>
      <w:r w:rsidR="00B86164" w:rsidRPr="00E14F15">
        <w:t xml:space="preserve"> πραγματοποιεί </w:t>
      </w:r>
      <w:r w:rsidR="00B86164" w:rsidRPr="00E14F15">
        <w:rPr>
          <w:lang w:val="en-US"/>
        </w:rPr>
        <w:t>ban</w:t>
      </w:r>
      <w:r w:rsidR="00B86164" w:rsidRPr="00E14F15">
        <w:t xml:space="preserve"> σε ένα μήνυμα</w:t>
      </w:r>
      <w:r w:rsidR="00EA2210" w:rsidRPr="00E14F15">
        <w:t>.</w:t>
      </w:r>
    </w:p>
    <w:p w14:paraId="57CB5A87" w14:textId="67F63777" w:rsidR="00A03E40" w:rsidRPr="008430A6" w:rsidRDefault="00A03E40" w:rsidP="00FA15D4">
      <w:pPr>
        <w:pStyle w:val="a6"/>
        <w:ind w:left="1440"/>
        <w:rPr>
          <w:color w:val="00B050"/>
        </w:rPr>
      </w:pPr>
      <w:r w:rsidRPr="008430A6">
        <w:rPr>
          <w:color w:val="00B050"/>
        </w:rPr>
        <w:t>+</w:t>
      </w:r>
      <w:r>
        <w:rPr>
          <w:color w:val="00B050"/>
          <w:lang w:val="en-US"/>
        </w:rPr>
        <w:t>openCommands</w:t>
      </w:r>
      <w:r w:rsidRPr="008430A6">
        <w:rPr>
          <w:color w:val="00B050"/>
        </w:rPr>
        <w:t xml:space="preserve">(): </w:t>
      </w:r>
      <w:r>
        <w:rPr>
          <w:color w:val="00B050"/>
          <w:lang w:val="en-US"/>
        </w:rPr>
        <w:t>list</w:t>
      </w:r>
      <w:r w:rsidR="008430A6">
        <w:rPr>
          <w:color w:val="00B050"/>
        </w:rPr>
        <w:t xml:space="preserve"> </w:t>
      </w:r>
      <w:r w:rsidR="0037364D" w:rsidRPr="00474826">
        <w:t>Μέθοδος</w:t>
      </w:r>
      <w:r w:rsidR="008430A6" w:rsidRPr="00474826">
        <w:t xml:space="preserve"> που επιστρέφει την λίστα με τις εντολές.</w:t>
      </w:r>
    </w:p>
    <w:p w14:paraId="14843B17" w14:textId="2883D1E6" w:rsidR="00AB54F3" w:rsidRDefault="00A03E40" w:rsidP="00FA15D4">
      <w:pPr>
        <w:pStyle w:val="a6"/>
        <w:ind w:left="1440"/>
      </w:pPr>
      <w:r w:rsidRPr="00345C3B">
        <w:rPr>
          <w:color w:val="00B050"/>
        </w:rPr>
        <w:t>+</w:t>
      </w:r>
      <w:r>
        <w:rPr>
          <w:color w:val="00B050"/>
          <w:lang w:val="en-US"/>
        </w:rPr>
        <w:t>submitTeam</w:t>
      </w:r>
      <w:r w:rsidRPr="00345C3B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345C3B">
        <w:rPr>
          <w:color w:val="00B050"/>
        </w:rPr>
        <w:t xml:space="preserve"> </w:t>
      </w:r>
      <w:r w:rsidR="00345C3B" w:rsidRPr="00667BB1">
        <w:t xml:space="preserve">Μέθοδος που δημιουργεί ένα νέο </w:t>
      </w:r>
      <w:r w:rsidR="00614E14">
        <w:rPr>
          <w:lang w:val="en-US"/>
        </w:rPr>
        <w:t>object</w:t>
      </w:r>
      <w:r w:rsidR="00614E14" w:rsidRPr="00614E14">
        <w:t xml:space="preserve"> </w:t>
      </w:r>
      <w:r w:rsidR="00345C3B" w:rsidRPr="00667BB1">
        <w:rPr>
          <w:lang w:val="en-US"/>
        </w:rPr>
        <w:t>Text</w:t>
      </w:r>
      <w:r w:rsidR="00345C3B" w:rsidRPr="00667BB1">
        <w:t xml:space="preserve"> </w:t>
      </w:r>
      <w:r w:rsidR="00345C3B" w:rsidRPr="00667BB1">
        <w:rPr>
          <w:lang w:val="en-US"/>
        </w:rPr>
        <w:t>Channel</w:t>
      </w:r>
      <w:r w:rsidR="00345C3B" w:rsidRPr="00667BB1">
        <w:t>.</w:t>
      </w:r>
    </w:p>
    <w:p w14:paraId="64182D4F" w14:textId="77777777" w:rsidR="00BD1C9E" w:rsidRPr="00BD1C9E" w:rsidRDefault="00BD1C9E" w:rsidP="00FA15D4">
      <w:pPr>
        <w:pStyle w:val="a6"/>
        <w:ind w:left="1080"/>
        <w:rPr>
          <w:color w:val="00B050"/>
        </w:rPr>
      </w:pPr>
    </w:p>
    <w:p w14:paraId="69F55BB1" w14:textId="77777777" w:rsidR="00C667B5" w:rsidRDefault="005879DE" w:rsidP="00FA15D4">
      <w:pPr>
        <w:pStyle w:val="a6"/>
        <w:numPr>
          <w:ilvl w:val="0"/>
          <w:numId w:val="4"/>
        </w:numPr>
        <w:ind w:left="1440"/>
      </w:pPr>
      <w:r w:rsidRPr="004436C3">
        <w:rPr>
          <w:color w:val="000000" w:themeColor="text1"/>
          <w:lang w:val="en-US"/>
        </w:rPr>
        <w:t>Hint</w:t>
      </w:r>
      <w:r w:rsidRPr="005879DE">
        <w:t xml:space="preserve">: </w:t>
      </w:r>
      <w:r>
        <w:t xml:space="preserve">Κλάση για τα </w:t>
      </w:r>
      <w:r>
        <w:rPr>
          <w:lang w:val="en-US"/>
        </w:rPr>
        <w:t>hints</w:t>
      </w:r>
      <w:r w:rsidRPr="005879DE">
        <w:t xml:space="preserve"> </w:t>
      </w:r>
      <w:r>
        <w:t xml:space="preserve">στο παιχνίδι. </w:t>
      </w:r>
      <w:r w:rsidR="000527B5">
        <w:t xml:space="preserve">Συνδέεται με την κλάση </w:t>
      </w:r>
      <w:r w:rsidR="000527B5">
        <w:rPr>
          <w:lang w:val="en-US"/>
        </w:rPr>
        <w:t>User</w:t>
      </w:r>
      <w:r w:rsidR="005924EB">
        <w:t>.</w:t>
      </w:r>
    </w:p>
    <w:p w14:paraId="4F24EF1E" w14:textId="1968F114" w:rsidR="005879DE" w:rsidRDefault="005924EB" w:rsidP="00FA15D4">
      <w:pPr>
        <w:pStyle w:val="a6"/>
        <w:ind w:left="1440"/>
      </w:pPr>
      <w:r>
        <w:t>Περιέχει τα γνωρίσματα:</w:t>
      </w:r>
    </w:p>
    <w:p w14:paraId="30422E0C" w14:textId="7627B78F" w:rsidR="00AF5ACE" w:rsidRPr="001435D3" w:rsidRDefault="00FE11D0" w:rsidP="00FA15D4">
      <w:pPr>
        <w:pStyle w:val="a6"/>
        <w:ind w:left="1440"/>
      </w:pPr>
      <w:r w:rsidRPr="00FE11D0">
        <w:rPr>
          <w:color w:val="00B050"/>
        </w:rPr>
        <w:t>+</w:t>
      </w:r>
      <w:r w:rsidR="00AF5ACE" w:rsidRPr="00437670">
        <w:rPr>
          <w:color w:val="00B050"/>
          <w:lang w:val="en-US"/>
        </w:rPr>
        <w:t>hintTitle</w:t>
      </w:r>
      <w:r w:rsidR="00AF5ACE" w:rsidRPr="001435D3">
        <w:rPr>
          <w:color w:val="00B050"/>
        </w:rPr>
        <w:t xml:space="preserve">: </w:t>
      </w:r>
      <w:r w:rsidR="00AF5ACE" w:rsidRPr="00437670">
        <w:rPr>
          <w:color w:val="00B050"/>
          <w:lang w:val="en-US"/>
        </w:rPr>
        <w:t>string</w:t>
      </w:r>
      <w:r w:rsidR="007067C0" w:rsidRPr="001435D3">
        <w:rPr>
          <w:color w:val="00B050"/>
        </w:rPr>
        <w:t xml:space="preserve"> </w:t>
      </w:r>
      <w:r w:rsidR="007067C0">
        <w:t>Μεταβλητή</w:t>
      </w:r>
      <w:r w:rsidR="007067C0" w:rsidRPr="001435D3">
        <w:t xml:space="preserve"> </w:t>
      </w:r>
      <w:r w:rsidR="00437670">
        <w:t>που</w:t>
      </w:r>
      <w:r w:rsidR="00437670" w:rsidRPr="001435D3">
        <w:t xml:space="preserve"> </w:t>
      </w:r>
      <w:r w:rsidR="00437670">
        <w:t>συγκρατεί</w:t>
      </w:r>
      <w:r w:rsidR="00437670" w:rsidRPr="001435D3">
        <w:t xml:space="preserve"> </w:t>
      </w:r>
      <w:r w:rsidR="00437670">
        <w:t>τον</w:t>
      </w:r>
      <w:r w:rsidR="00437670" w:rsidRPr="001435D3">
        <w:t xml:space="preserve"> </w:t>
      </w:r>
      <w:r w:rsidR="00437670">
        <w:t>τίτλο</w:t>
      </w:r>
      <w:r w:rsidR="00437670" w:rsidRPr="001435D3">
        <w:t xml:space="preserve"> </w:t>
      </w:r>
      <w:r w:rsidR="00437670">
        <w:t>του</w:t>
      </w:r>
      <w:r w:rsidR="00437670" w:rsidRPr="001435D3">
        <w:t xml:space="preserve"> </w:t>
      </w:r>
      <w:r w:rsidR="00437670">
        <w:rPr>
          <w:lang w:val="en-US"/>
        </w:rPr>
        <w:t>hint</w:t>
      </w:r>
      <w:r w:rsidR="00437670" w:rsidRPr="001435D3">
        <w:t>.</w:t>
      </w:r>
      <w:r w:rsidR="00AF5ACE" w:rsidRPr="001435D3">
        <w:t xml:space="preserve"> </w:t>
      </w:r>
    </w:p>
    <w:p w14:paraId="004B9EA4" w14:textId="3091AD2E" w:rsidR="00AF5ACE" w:rsidRPr="004A0250" w:rsidRDefault="00FE11D0" w:rsidP="00FA15D4">
      <w:pPr>
        <w:pStyle w:val="a6"/>
        <w:ind w:left="1440"/>
      </w:pPr>
      <w:r w:rsidRPr="00FE11D0">
        <w:rPr>
          <w:color w:val="00B050"/>
        </w:rPr>
        <w:t>+</w:t>
      </w:r>
      <w:r w:rsidR="00AF5ACE" w:rsidRPr="00437670">
        <w:rPr>
          <w:color w:val="00B050"/>
          <w:lang w:val="en-US"/>
        </w:rPr>
        <w:t>tags</w:t>
      </w:r>
      <w:r w:rsidR="00AF5ACE" w:rsidRPr="00437670">
        <w:rPr>
          <w:color w:val="00B050"/>
        </w:rPr>
        <w:t xml:space="preserve">: </w:t>
      </w:r>
      <w:r w:rsidR="00AF5ACE" w:rsidRPr="00437670">
        <w:rPr>
          <w:color w:val="00B050"/>
          <w:lang w:val="en-US"/>
        </w:rPr>
        <w:t>list</w:t>
      </w:r>
      <w:r w:rsidR="00437670" w:rsidRPr="00437670">
        <w:rPr>
          <w:color w:val="00B050"/>
        </w:rPr>
        <w:t xml:space="preserve"> </w:t>
      </w:r>
      <w:r w:rsidR="00437670">
        <w:t xml:space="preserve">Λίστα που περιέχει </w:t>
      </w:r>
      <w:r w:rsidR="004A0250">
        <w:t xml:space="preserve">ετικέτες για το φιλτράρισμα των </w:t>
      </w:r>
      <w:r w:rsidR="004A0250">
        <w:rPr>
          <w:lang w:val="en-US"/>
        </w:rPr>
        <w:t>hints</w:t>
      </w:r>
      <w:r w:rsidR="004A0250" w:rsidRPr="004A0250">
        <w:t>.</w:t>
      </w:r>
    </w:p>
    <w:p w14:paraId="5606A8E4" w14:textId="1DA23BAE" w:rsidR="00AF5ACE" w:rsidRPr="004A0250" w:rsidRDefault="00FE11D0" w:rsidP="00FA15D4">
      <w:pPr>
        <w:pStyle w:val="a6"/>
        <w:ind w:left="1440"/>
      </w:pPr>
      <w:r w:rsidRPr="00FE11D0">
        <w:rPr>
          <w:color w:val="00B050"/>
        </w:rPr>
        <w:t>+</w:t>
      </w:r>
      <w:r w:rsidR="00AF5ACE" w:rsidRPr="00437670">
        <w:rPr>
          <w:color w:val="00B050"/>
          <w:lang w:val="en-US"/>
        </w:rPr>
        <w:t>hintDescription</w:t>
      </w:r>
      <w:r w:rsidR="00AF5ACE" w:rsidRPr="004A0250">
        <w:rPr>
          <w:color w:val="00B050"/>
        </w:rPr>
        <w:t xml:space="preserve">: </w:t>
      </w:r>
      <w:r w:rsidR="00AF5ACE" w:rsidRPr="00437670">
        <w:rPr>
          <w:color w:val="00B050"/>
          <w:lang w:val="en-US"/>
        </w:rPr>
        <w:t>string</w:t>
      </w:r>
      <w:r w:rsidR="004A0250" w:rsidRPr="004A0250">
        <w:rPr>
          <w:color w:val="00B050"/>
        </w:rPr>
        <w:t xml:space="preserve"> </w:t>
      </w:r>
      <w:r w:rsidR="004A0250" w:rsidRPr="004A0250">
        <w:t xml:space="preserve">Μεταβλητή που συγκρατεί το περιεχόμενο του </w:t>
      </w:r>
      <w:r w:rsidR="004A0250" w:rsidRPr="004A0250">
        <w:rPr>
          <w:lang w:val="en-US"/>
        </w:rPr>
        <w:t>hint</w:t>
      </w:r>
      <w:r w:rsidR="004A0250" w:rsidRPr="004A0250">
        <w:t>.</w:t>
      </w:r>
    </w:p>
    <w:p w14:paraId="7909AF5E" w14:textId="361BF3AB" w:rsidR="00AF5ACE" w:rsidRPr="004A0250" w:rsidRDefault="00FE11D0" w:rsidP="00FA15D4">
      <w:pPr>
        <w:pStyle w:val="a6"/>
        <w:ind w:left="1440"/>
      </w:pPr>
      <w:r w:rsidRPr="00FE11D0">
        <w:rPr>
          <w:color w:val="00B050"/>
        </w:rPr>
        <w:t>+</w:t>
      </w:r>
      <w:r w:rsidR="00AF5ACE" w:rsidRPr="00437670">
        <w:rPr>
          <w:color w:val="00B050"/>
          <w:lang w:val="en-US"/>
        </w:rPr>
        <w:t>likes</w:t>
      </w:r>
      <w:r w:rsidR="00AF5ACE" w:rsidRPr="004A0250">
        <w:rPr>
          <w:color w:val="00B050"/>
        </w:rPr>
        <w:t xml:space="preserve">: </w:t>
      </w:r>
      <w:r w:rsidR="00AF5ACE" w:rsidRPr="00437670">
        <w:rPr>
          <w:color w:val="00B050"/>
          <w:lang w:val="en-US"/>
        </w:rPr>
        <w:t>int</w:t>
      </w:r>
      <w:r w:rsidR="004A0250" w:rsidRPr="004A0250">
        <w:rPr>
          <w:color w:val="00B050"/>
        </w:rPr>
        <w:t xml:space="preserve"> </w:t>
      </w:r>
      <w:r w:rsidR="004A0250" w:rsidRPr="004A0250">
        <w:t xml:space="preserve">Μεταβλητή που συγκρατεί τις θετικές αξιολογήσεις για το </w:t>
      </w:r>
      <w:r w:rsidR="004A0250" w:rsidRPr="004A0250">
        <w:rPr>
          <w:lang w:val="en-US"/>
        </w:rPr>
        <w:t>hint</w:t>
      </w:r>
      <w:r w:rsidR="004A0250" w:rsidRPr="004A0250">
        <w:t>.</w:t>
      </w:r>
    </w:p>
    <w:p w14:paraId="43372966" w14:textId="17B98E20" w:rsidR="00D745E5" w:rsidRPr="00224B46" w:rsidRDefault="00FE11D0" w:rsidP="00FA15D4">
      <w:pPr>
        <w:pStyle w:val="a6"/>
        <w:ind w:left="1440"/>
      </w:pPr>
      <w:r w:rsidRPr="00FE11D0">
        <w:rPr>
          <w:color w:val="00B050"/>
        </w:rPr>
        <w:t>+</w:t>
      </w:r>
      <w:r w:rsidR="00AF5ACE" w:rsidRPr="00437670">
        <w:rPr>
          <w:color w:val="00B050"/>
          <w:lang w:val="en-US"/>
        </w:rPr>
        <w:t>dislikes</w:t>
      </w:r>
      <w:r w:rsidR="00AF5ACE" w:rsidRPr="004A0250">
        <w:rPr>
          <w:color w:val="00B050"/>
        </w:rPr>
        <w:t>:</w:t>
      </w:r>
      <w:r w:rsidR="007067C0" w:rsidRPr="004A0250">
        <w:rPr>
          <w:color w:val="00B050"/>
        </w:rPr>
        <w:t xml:space="preserve"> </w:t>
      </w:r>
      <w:r w:rsidR="00AF5ACE" w:rsidRPr="00437670">
        <w:rPr>
          <w:color w:val="00B050"/>
          <w:lang w:val="en-US"/>
        </w:rPr>
        <w:t>int</w:t>
      </w:r>
      <w:r w:rsidR="004A0250" w:rsidRPr="004A0250">
        <w:rPr>
          <w:color w:val="00B050"/>
        </w:rPr>
        <w:t xml:space="preserve"> </w:t>
      </w:r>
      <w:r w:rsidR="004A0250" w:rsidRPr="004A0250">
        <w:t xml:space="preserve">Μεταβλητή που συγκρατεί τις αρνητικές αξιολογήσεις για το </w:t>
      </w:r>
      <w:r w:rsidR="004A0250" w:rsidRPr="004A0250">
        <w:rPr>
          <w:lang w:val="en-US"/>
        </w:rPr>
        <w:t>hint</w:t>
      </w:r>
      <w:r w:rsidR="00224B46" w:rsidRPr="00224B46">
        <w:t>.</w:t>
      </w:r>
    </w:p>
    <w:p w14:paraId="7470A75B" w14:textId="4869A88C" w:rsidR="00BB3059" w:rsidRDefault="00D745E5" w:rsidP="00FA15D4">
      <w:pPr>
        <w:pStyle w:val="a6"/>
        <w:ind w:left="1440"/>
      </w:pPr>
      <w:r w:rsidRPr="000A1A45">
        <w:rPr>
          <w:color w:val="FF0000"/>
        </w:rPr>
        <w:t>+</w:t>
      </w:r>
      <w:r w:rsidRPr="000A1A45">
        <w:rPr>
          <w:color w:val="FF0000"/>
          <w:lang w:val="en-US"/>
        </w:rPr>
        <w:t>author</w:t>
      </w:r>
      <w:r w:rsidR="00C415B7" w:rsidRPr="000A1A45">
        <w:rPr>
          <w:color w:val="FF0000"/>
        </w:rPr>
        <w:t xml:space="preserve">: </w:t>
      </w:r>
      <w:r w:rsidR="00C415B7" w:rsidRPr="000A1A45">
        <w:rPr>
          <w:color w:val="FF0000"/>
          <w:lang w:val="en-US"/>
        </w:rPr>
        <w:t>User</w:t>
      </w:r>
      <w:r w:rsidR="001642A4" w:rsidRPr="000A1A45">
        <w:rPr>
          <w:color w:val="FF0000"/>
        </w:rPr>
        <w:t xml:space="preserve"> </w:t>
      </w:r>
      <w:r w:rsidR="001642A4">
        <w:t xml:space="preserve">Μεταβλητή που συγκρατεί τον παίκτη που δημιούργησε το </w:t>
      </w:r>
      <w:r w:rsidR="001642A4">
        <w:rPr>
          <w:lang w:val="en-US"/>
        </w:rPr>
        <w:t>hint</w:t>
      </w:r>
      <w:r w:rsidR="001642A4" w:rsidRPr="001642A4">
        <w:t>.</w:t>
      </w:r>
    </w:p>
    <w:p w14:paraId="3E523F4A" w14:textId="77777777" w:rsidR="008E5F9D" w:rsidRDefault="00BA40FF" w:rsidP="00FA15D4">
      <w:pPr>
        <w:pStyle w:val="a6"/>
        <w:ind w:left="1440"/>
      </w:pPr>
      <w:r w:rsidRPr="00F37E63">
        <w:t xml:space="preserve">Περιέχει </w:t>
      </w:r>
      <w:r w:rsidR="003E7B08" w:rsidRPr="00F37E63">
        <w:t>την μέθοδο:</w:t>
      </w:r>
    </w:p>
    <w:p w14:paraId="752CFF3B" w14:textId="08018B86" w:rsidR="00A34EB2" w:rsidRDefault="00A34EB2" w:rsidP="00FA15D4">
      <w:pPr>
        <w:pStyle w:val="a6"/>
        <w:ind w:left="1440"/>
      </w:pPr>
      <w:r>
        <w:rPr>
          <w:lang w:val="en-US"/>
        </w:rPr>
        <w:t>Server</w:t>
      </w:r>
      <w:r w:rsidR="000C190F">
        <w:rPr>
          <w:lang w:val="en-US"/>
        </w:rPr>
        <w:t>Connection</w:t>
      </w:r>
      <w:r w:rsidR="00DD7BCC" w:rsidRPr="00DD7BCC">
        <w:t xml:space="preserve">: </w:t>
      </w:r>
      <w:r w:rsidR="00DD7BCC">
        <w:t xml:space="preserve">Κλάση που οργανώνει όλες τις αλληλεπιδράσεις μεταξύ των </w:t>
      </w:r>
      <w:r w:rsidR="00DD7BCC">
        <w:rPr>
          <w:lang w:val="en-US"/>
        </w:rPr>
        <w:t>users</w:t>
      </w:r>
      <w:r w:rsidR="00BC615B">
        <w:t xml:space="preserve"> και διαθέτει αντίστοιχες μεθόδους</w:t>
      </w:r>
      <w:r w:rsidR="00067C7D">
        <w:t>.</w:t>
      </w:r>
      <w:r w:rsidR="00BC615B">
        <w:t xml:space="preserve"> </w:t>
      </w:r>
      <w:r w:rsidR="00A77BF1">
        <w:t xml:space="preserve">Συνδέεται με σχέση </w:t>
      </w:r>
      <w:r w:rsidR="00A77BF1">
        <w:rPr>
          <w:lang w:val="en-US"/>
        </w:rPr>
        <w:t>aggregation</w:t>
      </w:r>
      <w:r w:rsidR="00A77BF1" w:rsidRPr="00694BFE">
        <w:t xml:space="preserve"> </w:t>
      </w:r>
      <w:r w:rsidR="00A77BF1">
        <w:t xml:space="preserve">με τις κλάσεις </w:t>
      </w:r>
      <w:r w:rsidR="00A77BF1">
        <w:rPr>
          <w:lang w:val="en-US"/>
        </w:rPr>
        <w:t>Offer</w:t>
      </w:r>
      <w:r w:rsidR="00A77BF1" w:rsidRPr="00694BFE">
        <w:t>,</w:t>
      </w:r>
      <w:r w:rsidR="00694BFE">
        <w:t xml:space="preserve"> </w:t>
      </w:r>
      <w:r w:rsidR="00694BFE">
        <w:rPr>
          <w:lang w:val="en-US"/>
        </w:rPr>
        <w:t>User</w:t>
      </w:r>
      <w:r w:rsidR="00694BFE" w:rsidRPr="00694BFE">
        <w:t xml:space="preserve"> </w:t>
      </w:r>
      <w:r w:rsidR="00694BFE">
        <w:t xml:space="preserve">και </w:t>
      </w:r>
      <w:r w:rsidR="00694BFE">
        <w:rPr>
          <w:lang w:val="en-US"/>
        </w:rPr>
        <w:t>ServerRoom</w:t>
      </w:r>
      <w:r w:rsidR="00F2548B" w:rsidRPr="00F2548B">
        <w:t>.</w:t>
      </w:r>
    </w:p>
    <w:p w14:paraId="51963887" w14:textId="101BEBDE" w:rsidR="00C54709" w:rsidRDefault="00BC615B" w:rsidP="00FA15D4">
      <w:pPr>
        <w:pStyle w:val="a6"/>
        <w:ind w:left="1440"/>
      </w:pPr>
      <w:r>
        <w:t xml:space="preserve">Περιέχει </w:t>
      </w:r>
      <w:r w:rsidR="00C54709">
        <w:t>τα γνωρίσματα:</w:t>
      </w:r>
    </w:p>
    <w:p w14:paraId="66E7E24F" w14:textId="1542D37C" w:rsidR="00C54709" w:rsidRPr="00FF3C21" w:rsidRDefault="00C54709" w:rsidP="00FA15D4">
      <w:pPr>
        <w:pStyle w:val="a6"/>
        <w:ind w:left="1440"/>
      </w:pPr>
      <w:r w:rsidRPr="00FF3C21">
        <w:rPr>
          <w:color w:val="00B050"/>
        </w:rPr>
        <w:t>+</w:t>
      </w:r>
      <w:r w:rsidRPr="00994713">
        <w:rPr>
          <w:color w:val="00B050"/>
          <w:lang w:val="en-US"/>
        </w:rPr>
        <w:t>itemList</w:t>
      </w:r>
      <w:r w:rsidRPr="00FF3C21">
        <w:rPr>
          <w:color w:val="00B050"/>
        </w:rPr>
        <w:t xml:space="preserve">: </w:t>
      </w:r>
      <w:r w:rsidRPr="00994713">
        <w:rPr>
          <w:color w:val="00B050"/>
          <w:lang w:val="en-US"/>
        </w:rPr>
        <w:t>list</w:t>
      </w:r>
      <w:r w:rsidR="00994713" w:rsidRPr="00FF3C21">
        <w:rPr>
          <w:color w:val="00B050"/>
        </w:rPr>
        <w:t xml:space="preserve"> </w:t>
      </w:r>
      <w:r w:rsidR="00994713">
        <w:t>Λίστα</w:t>
      </w:r>
      <w:r w:rsidR="00994713" w:rsidRPr="00FF3C21">
        <w:t xml:space="preserve"> </w:t>
      </w:r>
      <w:r w:rsidR="00FF3C21">
        <w:t>που</w:t>
      </w:r>
      <w:r w:rsidR="00FF3C21" w:rsidRPr="00FF3C21">
        <w:t xml:space="preserve"> </w:t>
      </w:r>
      <w:r w:rsidR="00FF3C21">
        <w:t xml:space="preserve">περιέχει όλα τα </w:t>
      </w:r>
      <w:r w:rsidR="00F415D9">
        <w:t>αντικείμενα</w:t>
      </w:r>
      <w:r w:rsidR="00FF3C21" w:rsidRPr="00FF3C21">
        <w:t>.</w:t>
      </w:r>
    </w:p>
    <w:p w14:paraId="14149906" w14:textId="0F66A929" w:rsidR="00C54709" w:rsidRPr="009E5449" w:rsidRDefault="00C54709" w:rsidP="00FA15D4">
      <w:pPr>
        <w:pStyle w:val="a6"/>
        <w:ind w:left="1440"/>
      </w:pPr>
      <w:r w:rsidRPr="00FF3C21">
        <w:rPr>
          <w:color w:val="00B050"/>
        </w:rPr>
        <w:t>+</w:t>
      </w:r>
      <w:r w:rsidRPr="00994713">
        <w:rPr>
          <w:color w:val="00B050"/>
          <w:lang w:val="en-US"/>
        </w:rPr>
        <w:t>offerList</w:t>
      </w:r>
      <w:r w:rsidRPr="00FF3C21">
        <w:rPr>
          <w:color w:val="00B050"/>
        </w:rPr>
        <w:t xml:space="preserve">: </w:t>
      </w:r>
      <w:r w:rsidRPr="00994713">
        <w:rPr>
          <w:color w:val="00B050"/>
          <w:lang w:val="en-US"/>
        </w:rPr>
        <w:t>list</w:t>
      </w:r>
      <w:r w:rsidR="00FF3C21" w:rsidRPr="00FF3C21">
        <w:rPr>
          <w:color w:val="00B050"/>
        </w:rPr>
        <w:t xml:space="preserve"> </w:t>
      </w:r>
      <w:r w:rsidR="00FF3C21">
        <w:t>Λίστα</w:t>
      </w:r>
      <w:r w:rsidR="00FF3C21" w:rsidRPr="00FF3C21">
        <w:t xml:space="preserve"> </w:t>
      </w:r>
      <w:r w:rsidR="00FF3C21">
        <w:t>που</w:t>
      </w:r>
      <w:r w:rsidR="00FF3C21" w:rsidRPr="00FF3C21">
        <w:t xml:space="preserve"> </w:t>
      </w:r>
      <w:r w:rsidR="00FF3C21">
        <w:t xml:space="preserve">περιέχει </w:t>
      </w:r>
      <w:r w:rsidR="00E2780E">
        <w:t>όλες τις προσφορές</w:t>
      </w:r>
      <w:r w:rsidR="009E5449" w:rsidRPr="009E5449">
        <w:t>.</w:t>
      </w:r>
    </w:p>
    <w:p w14:paraId="6B7BC01D" w14:textId="41EDD1A0" w:rsidR="005D0149" w:rsidRDefault="00C54709" w:rsidP="00FA15D4">
      <w:pPr>
        <w:pStyle w:val="a6"/>
        <w:ind w:left="1440"/>
      </w:pPr>
      <w:r w:rsidRPr="001D7A9A">
        <w:rPr>
          <w:color w:val="00B050"/>
        </w:rPr>
        <w:t>+</w:t>
      </w:r>
      <w:r w:rsidRPr="00994713">
        <w:rPr>
          <w:color w:val="00B050"/>
          <w:lang w:val="en-US"/>
        </w:rPr>
        <w:t>achievementList</w:t>
      </w:r>
      <w:r w:rsidRPr="001D7A9A">
        <w:rPr>
          <w:color w:val="00B050"/>
        </w:rPr>
        <w:t xml:space="preserve">: </w:t>
      </w:r>
      <w:r w:rsidRPr="00994713">
        <w:rPr>
          <w:color w:val="00B050"/>
          <w:lang w:val="en-US"/>
        </w:rPr>
        <w:t>list</w:t>
      </w:r>
      <w:r w:rsidR="001D7A9A" w:rsidRPr="001D7A9A">
        <w:rPr>
          <w:color w:val="00B050"/>
        </w:rPr>
        <w:t xml:space="preserve"> </w:t>
      </w:r>
      <w:r w:rsidR="001D7A9A">
        <w:t>Λίστα</w:t>
      </w:r>
      <w:r w:rsidR="001D7A9A" w:rsidRPr="001D7A9A">
        <w:t xml:space="preserve"> </w:t>
      </w:r>
      <w:r w:rsidR="001D7A9A">
        <w:t>που</w:t>
      </w:r>
      <w:r w:rsidR="001D7A9A" w:rsidRPr="001D7A9A">
        <w:t xml:space="preserve"> </w:t>
      </w:r>
      <w:r w:rsidR="001D7A9A">
        <w:t>περιέχει όλα τα βραβεία</w:t>
      </w:r>
      <w:r w:rsidR="003C1312">
        <w:t xml:space="preserve"> των παικτών</w:t>
      </w:r>
      <w:r w:rsidR="001D7A9A">
        <w:t>.</w:t>
      </w:r>
    </w:p>
    <w:p w14:paraId="34CAF6D3" w14:textId="54EB4065" w:rsidR="005D0149" w:rsidRPr="00F05B6A" w:rsidRDefault="005D0149" w:rsidP="00FA15D4">
      <w:pPr>
        <w:pStyle w:val="a6"/>
        <w:ind w:left="1440"/>
        <w:rPr>
          <w:color w:val="000000" w:themeColor="text1"/>
        </w:rPr>
      </w:pPr>
      <w:r w:rsidRPr="00F05B6A">
        <w:rPr>
          <w:color w:val="00B050"/>
        </w:rPr>
        <w:t>+</w:t>
      </w:r>
      <w:r w:rsidRPr="00F05B6A">
        <w:rPr>
          <w:color w:val="00B050"/>
          <w:lang w:val="en-US"/>
        </w:rPr>
        <w:t>usersList</w:t>
      </w:r>
      <w:r w:rsidRPr="00F05B6A">
        <w:rPr>
          <w:color w:val="00B050"/>
        </w:rPr>
        <w:t xml:space="preserve">: </w:t>
      </w:r>
      <w:r w:rsidRPr="00F05B6A">
        <w:rPr>
          <w:color w:val="00B050"/>
          <w:lang w:val="en-US"/>
        </w:rPr>
        <w:t>list</w:t>
      </w:r>
      <w:r w:rsidRPr="00F05B6A">
        <w:rPr>
          <w:color w:val="00B050"/>
        </w:rPr>
        <w:t xml:space="preserve"> </w:t>
      </w:r>
      <w:r w:rsidRPr="00F05B6A">
        <w:rPr>
          <w:color w:val="000000" w:themeColor="text1"/>
        </w:rPr>
        <w:t>Λίστα που περιέχει τους χρήστες.</w:t>
      </w:r>
    </w:p>
    <w:p w14:paraId="4A05AB76" w14:textId="4893B1E8" w:rsidR="005924EB" w:rsidRPr="00F05B6A" w:rsidRDefault="00C54709" w:rsidP="00FA15D4">
      <w:pPr>
        <w:pStyle w:val="a6"/>
        <w:ind w:left="1440"/>
        <w:rPr>
          <w:color w:val="000000" w:themeColor="text1"/>
        </w:rPr>
      </w:pPr>
      <w:r w:rsidRPr="00F05B6A">
        <w:rPr>
          <w:color w:val="00B050"/>
        </w:rPr>
        <w:t>+</w:t>
      </w:r>
      <w:r w:rsidRPr="00F05B6A">
        <w:rPr>
          <w:color w:val="00B050"/>
          <w:lang w:val="en-US"/>
        </w:rPr>
        <w:t>bidList</w:t>
      </w:r>
      <w:r w:rsidRPr="00F05B6A">
        <w:rPr>
          <w:color w:val="00B050"/>
        </w:rPr>
        <w:t xml:space="preserve">: </w:t>
      </w:r>
      <w:r w:rsidRPr="00F05B6A">
        <w:rPr>
          <w:color w:val="00B050"/>
          <w:lang w:val="en-US"/>
        </w:rPr>
        <w:t>list</w:t>
      </w:r>
      <w:r w:rsidR="00883C18" w:rsidRPr="00F05B6A">
        <w:rPr>
          <w:color w:val="00B050"/>
        </w:rPr>
        <w:t xml:space="preserve"> </w:t>
      </w:r>
      <w:r w:rsidR="00883C18" w:rsidRPr="00F05B6A">
        <w:rPr>
          <w:color w:val="000000" w:themeColor="text1"/>
        </w:rPr>
        <w:t xml:space="preserve">Λίστα </w:t>
      </w:r>
      <w:r w:rsidR="00BE23C1" w:rsidRPr="00F05B6A">
        <w:rPr>
          <w:color w:val="000000" w:themeColor="text1"/>
        </w:rPr>
        <w:t xml:space="preserve">που </w:t>
      </w:r>
      <w:r w:rsidR="00817199" w:rsidRPr="00F05B6A">
        <w:rPr>
          <w:color w:val="000000" w:themeColor="text1"/>
        </w:rPr>
        <w:t xml:space="preserve">περιέχει </w:t>
      </w:r>
      <w:r w:rsidR="00D80784" w:rsidRPr="00F05B6A">
        <w:rPr>
          <w:color w:val="000000" w:themeColor="text1"/>
        </w:rPr>
        <w:t>τις προσφορές των παικτών για την δημοπρασία.</w:t>
      </w:r>
    </w:p>
    <w:p w14:paraId="1282C7A8" w14:textId="2E3DEE8C" w:rsidR="00DC5DB0" w:rsidRPr="00F05B6A" w:rsidRDefault="00E42D61" w:rsidP="00FA15D4">
      <w:pPr>
        <w:pStyle w:val="a6"/>
        <w:ind w:left="1440"/>
        <w:rPr>
          <w:color w:val="000000" w:themeColor="text1"/>
        </w:rPr>
      </w:pPr>
      <w:r w:rsidRPr="00F05B6A">
        <w:rPr>
          <w:color w:val="00B050"/>
        </w:rPr>
        <w:t>+</w:t>
      </w:r>
      <w:r w:rsidR="00AB0BD5" w:rsidRPr="00F05B6A">
        <w:rPr>
          <w:color w:val="00B050"/>
          <w:lang w:val="en-US"/>
        </w:rPr>
        <w:t>availLevels</w:t>
      </w:r>
      <w:r w:rsidR="00AB0BD5" w:rsidRPr="00F05B6A">
        <w:rPr>
          <w:color w:val="00B050"/>
        </w:rPr>
        <w:t xml:space="preserve">: </w:t>
      </w:r>
      <w:r w:rsidR="00AB0BD5" w:rsidRPr="00F05B6A">
        <w:rPr>
          <w:color w:val="00B050"/>
          <w:lang w:val="en-US"/>
        </w:rPr>
        <w:t>list</w:t>
      </w:r>
      <w:r w:rsidR="00AB0BD5" w:rsidRPr="00F05B6A">
        <w:rPr>
          <w:color w:val="00B050"/>
        </w:rPr>
        <w:t xml:space="preserve"> </w:t>
      </w:r>
      <w:r w:rsidR="00AB0BD5" w:rsidRPr="00F05B6A">
        <w:rPr>
          <w:color w:val="000000" w:themeColor="text1"/>
        </w:rPr>
        <w:t>Λίστα των διαθέσιμων επιπέδων.</w:t>
      </w:r>
    </w:p>
    <w:p w14:paraId="400F22A0" w14:textId="768543FB" w:rsidR="005C3A2E" w:rsidRPr="00F05B6A" w:rsidRDefault="005C3A2E" w:rsidP="00FA15D4">
      <w:pPr>
        <w:pStyle w:val="a6"/>
        <w:ind w:left="1440"/>
        <w:rPr>
          <w:color w:val="000000" w:themeColor="text1"/>
        </w:rPr>
      </w:pPr>
      <w:r w:rsidRPr="00F05B6A">
        <w:rPr>
          <w:color w:val="00B050"/>
        </w:rPr>
        <w:t>+</w:t>
      </w:r>
      <w:r w:rsidRPr="00F05B6A">
        <w:rPr>
          <w:color w:val="00B050"/>
          <w:lang w:val="en-US"/>
        </w:rPr>
        <w:t>roomsList</w:t>
      </w:r>
      <w:r w:rsidRPr="00F05B6A">
        <w:rPr>
          <w:color w:val="00B050"/>
        </w:rPr>
        <w:t xml:space="preserve">: </w:t>
      </w:r>
      <w:r w:rsidRPr="00F05B6A">
        <w:rPr>
          <w:color w:val="00B050"/>
          <w:lang w:val="en-US"/>
        </w:rPr>
        <w:t>list</w:t>
      </w:r>
      <w:r w:rsidRPr="00F05B6A">
        <w:rPr>
          <w:color w:val="00B050"/>
        </w:rPr>
        <w:t xml:space="preserve"> </w:t>
      </w:r>
      <w:r w:rsidRPr="00F05B6A">
        <w:rPr>
          <w:color w:val="000000" w:themeColor="text1"/>
        </w:rPr>
        <w:t xml:space="preserve">Λίστα που περιέχει τα ενεργά </w:t>
      </w:r>
      <w:r w:rsidRPr="00F05B6A">
        <w:rPr>
          <w:color w:val="000000" w:themeColor="text1"/>
          <w:lang w:val="en-US"/>
        </w:rPr>
        <w:t>co</w:t>
      </w:r>
      <w:r w:rsidRPr="00F05B6A">
        <w:rPr>
          <w:color w:val="000000" w:themeColor="text1"/>
        </w:rPr>
        <w:t>-</w:t>
      </w:r>
      <w:r w:rsidRPr="00F05B6A">
        <w:rPr>
          <w:color w:val="000000" w:themeColor="text1"/>
          <w:lang w:val="en-US"/>
        </w:rPr>
        <w:t>op</w:t>
      </w:r>
      <w:r w:rsidRPr="00F05B6A">
        <w:rPr>
          <w:color w:val="000000" w:themeColor="text1"/>
        </w:rPr>
        <w:t xml:space="preserve"> δωμάτια.</w:t>
      </w:r>
    </w:p>
    <w:p w14:paraId="0EBADFD9" w14:textId="27F21C16" w:rsidR="00204D32" w:rsidRDefault="00204D32" w:rsidP="00FA15D4">
      <w:pPr>
        <w:pStyle w:val="a6"/>
        <w:ind w:left="1440"/>
        <w:rPr>
          <w:color w:val="000000" w:themeColor="text1"/>
        </w:rPr>
      </w:pPr>
      <w:r w:rsidRPr="00F05B6A">
        <w:rPr>
          <w:color w:val="00B050"/>
        </w:rPr>
        <w:lastRenderedPageBreak/>
        <w:t>+</w:t>
      </w:r>
      <w:r w:rsidRPr="00F05B6A">
        <w:rPr>
          <w:color w:val="00B050"/>
          <w:lang w:val="en-US"/>
        </w:rPr>
        <w:t>pastPurchases</w:t>
      </w:r>
      <w:r w:rsidRPr="00F05B6A">
        <w:rPr>
          <w:color w:val="00B050"/>
        </w:rPr>
        <w:t xml:space="preserve">: </w:t>
      </w:r>
      <w:r w:rsidRPr="00F05B6A">
        <w:rPr>
          <w:color w:val="00B050"/>
          <w:lang w:val="en-US"/>
        </w:rPr>
        <w:t>list</w:t>
      </w:r>
      <w:r w:rsidRPr="00F05B6A">
        <w:rPr>
          <w:color w:val="00B050"/>
        </w:rPr>
        <w:t xml:space="preserve"> </w:t>
      </w:r>
      <w:r w:rsidRPr="00F05B6A">
        <w:rPr>
          <w:color w:val="000000" w:themeColor="text1"/>
        </w:rPr>
        <w:t xml:space="preserve">Λίστα που περιέχει όλες τις επιβεβαιωμένες αγορές από το </w:t>
      </w:r>
      <w:r w:rsidR="00B446E1" w:rsidRPr="00F05B6A">
        <w:rPr>
          <w:color w:val="000000" w:themeColor="text1"/>
          <w:lang w:val="en-US"/>
        </w:rPr>
        <w:t>E</w:t>
      </w:r>
      <w:r w:rsidRPr="00F05B6A">
        <w:rPr>
          <w:color w:val="000000" w:themeColor="text1"/>
        </w:rPr>
        <w:t>-</w:t>
      </w:r>
      <w:r w:rsidRPr="00F05B6A">
        <w:rPr>
          <w:color w:val="000000" w:themeColor="text1"/>
          <w:lang w:val="en-US"/>
        </w:rPr>
        <w:t>shop</w:t>
      </w:r>
      <w:r w:rsidRPr="00F05B6A">
        <w:rPr>
          <w:color w:val="000000" w:themeColor="text1"/>
        </w:rPr>
        <w:t>.</w:t>
      </w:r>
    </w:p>
    <w:p w14:paraId="2C39EA66" w14:textId="77777777" w:rsidR="004171CB" w:rsidRDefault="007A7217" w:rsidP="00FA15D4">
      <w:pPr>
        <w:pStyle w:val="a6"/>
        <w:ind w:left="1440"/>
      </w:pPr>
      <w:r w:rsidRPr="003853DA">
        <w:rPr>
          <w:color w:val="00B050"/>
        </w:rPr>
        <w:t>+</w:t>
      </w:r>
      <w:r>
        <w:rPr>
          <w:color w:val="00B050"/>
          <w:lang w:val="en-US"/>
        </w:rPr>
        <w:t>hintsList</w:t>
      </w:r>
      <w:r w:rsidRPr="003853DA">
        <w:rPr>
          <w:color w:val="00B050"/>
        </w:rPr>
        <w:t xml:space="preserve">: </w:t>
      </w:r>
      <w:r>
        <w:rPr>
          <w:color w:val="00B050"/>
          <w:lang w:val="en-US"/>
        </w:rPr>
        <w:t>list</w:t>
      </w:r>
      <w:r w:rsidR="000C190F" w:rsidRPr="003853DA">
        <w:rPr>
          <w:color w:val="00B050"/>
        </w:rPr>
        <w:t xml:space="preserve"> </w:t>
      </w:r>
      <w:r w:rsidR="003853DA" w:rsidRPr="002C4D0A">
        <w:t xml:space="preserve">Λίστα που περιέχει όλα τα </w:t>
      </w:r>
      <w:r w:rsidR="003853DA" w:rsidRPr="002C4D0A">
        <w:rPr>
          <w:lang w:val="en-US"/>
        </w:rPr>
        <w:t>hints</w:t>
      </w:r>
      <w:r w:rsidR="003853DA" w:rsidRPr="002C4D0A">
        <w:t xml:space="preserve"> που έχουν </w:t>
      </w:r>
      <w:r w:rsidR="002C4D0A" w:rsidRPr="002C4D0A">
        <w:t>δημιουργηθεί</w:t>
      </w:r>
      <w:r w:rsidR="003853DA" w:rsidRPr="002C4D0A">
        <w:t xml:space="preserve"> από τους παίκτες τους </w:t>
      </w:r>
      <w:r w:rsidR="002C4D0A" w:rsidRPr="002C4D0A">
        <w:t>παιχνιδιού</w:t>
      </w:r>
      <w:r w:rsidR="003853DA" w:rsidRPr="002C4D0A">
        <w:t>.</w:t>
      </w:r>
    </w:p>
    <w:p w14:paraId="12D4EA9F" w14:textId="77777777" w:rsidR="005717D0" w:rsidRPr="00FA15D4" w:rsidRDefault="00A835BC" w:rsidP="00FA15D4">
      <w:pPr>
        <w:pStyle w:val="a6"/>
        <w:ind w:left="1440"/>
        <w:rPr>
          <w:color w:val="000000" w:themeColor="text1"/>
        </w:rPr>
      </w:pPr>
      <w:r>
        <w:rPr>
          <w:color w:val="000000" w:themeColor="text1"/>
        </w:rPr>
        <w:t>Περιέχει</w:t>
      </w:r>
      <w:r w:rsidRPr="00FA15D4">
        <w:rPr>
          <w:color w:val="000000" w:themeColor="text1"/>
        </w:rPr>
        <w:t xml:space="preserve"> </w:t>
      </w:r>
      <w:r>
        <w:rPr>
          <w:color w:val="000000" w:themeColor="text1"/>
        </w:rPr>
        <w:t>τις</w:t>
      </w:r>
      <w:r w:rsidRPr="00FA15D4">
        <w:rPr>
          <w:color w:val="000000" w:themeColor="text1"/>
        </w:rPr>
        <w:t xml:space="preserve"> </w:t>
      </w:r>
      <w:r>
        <w:rPr>
          <w:color w:val="000000" w:themeColor="text1"/>
        </w:rPr>
        <w:t>μεθόδους</w:t>
      </w:r>
      <w:r w:rsidRPr="00FA15D4">
        <w:rPr>
          <w:color w:val="000000" w:themeColor="text1"/>
        </w:rPr>
        <w:t>:</w:t>
      </w:r>
    </w:p>
    <w:p w14:paraId="69C5C30A" w14:textId="77777777" w:rsidR="000F4758" w:rsidRDefault="004171CB" w:rsidP="00FA15D4">
      <w:pPr>
        <w:pStyle w:val="a6"/>
        <w:ind w:left="1440"/>
      </w:pPr>
      <w:r w:rsidRPr="00164B8B">
        <w:rPr>
          <w:color w:val="00B050"/>
        </w:rPr>
        <w:t>+</w:t>
      </w:r>
      <w:proofErr w:type="spellStart"/>
      <w:r w:rsidRPr="00735E91">
        <w:rPr>
          <w:color w:val="00B050"/>
          <w:lang w:val="en-US"/>
        </w:rPr>
        <w:t>returnAvail</w:t>
      </w:r>
      <w:r w:rsidR="005717D0" w:rsidRPr="00735E91">
        <w:rPr>
          <w:color w:val="00B050"/>
          <w:lang w:val="en-US"/>
        </w:rPr>
        <w:t>Level</w:t>
      </w:r>
      <w:proofErr w:type="spellEnd"/>
      <w:r w:rsidR="005717D0" w:rsidRPr="00164B8B">
        <w:rPr>
          <w:color w:val="00B050"/>
        </w:rPr>
        <w:t xml:space="preserve">(): </w:t>
      </w:r>
      <w:r w:rsidR="005717D0" w:rsidRPr="00735E91">
        <w:rPr>
          <w:color w:val="00B050"/>
          <w:lang w:val="en-US"/>
        </w:rPr>
        <w:t>void</w:t>
      </w:r>
      <w:r w:rsidR="00C82B07" w:rsidRPr="00164B8B">
        <w:rPr>
          <w:color w:val="00B050"/>
        </w:rPr>
        <w:t xml:space="preserve"> </w:t>
      </w:r>
      <w:r w:rsidR="00C82B07" w:rsidRPr="00B8429E">
        <w:t>Μέθοδος που ε</w:t>
      </w:r>
      <w:r w:rsidR="00164B8B" w:rsidRPr="00B8429E">
        <w:t>μφανίζει τα διαθέσιμα επίπεδα.</w:t>
      </w:r>
    </w:p>
    <w:p w14:paraId="48FFEB9F" w14:textId="7D84C6A6" w:rsidR="00B85C5F" w:rsidRPr="000F4758" w:rsidRDefault="00B85C5F" w:rsidP="00FA15D4">
      <w:pPr>
        <w:pStyle w:val="a6"/>
        <w:ind w:left="1440"/>
        <w:rPr>
          <w:color w:val="00B050"/>
        </w:rPr>
      </w:pPr>
      <w:r w:rsidRPr="000F4758">
        <w:rPr>
          <w:color w:val="00B050"/>
        </w:rPr>
        <w:t>+</w:t>
      </w:r>
      <w:r w:rsidRPr="000F4758">
        <w:rPr>
          <w:color w:val="00B050"/>
          <w:lang w:val="en-US"/>
        </w:rPr>
        <w:t>updateHintReviews</w:t>
      </w:r>
      <w:r w:rsidRPr="000F4758">
        <w:rPr>
          <w:color w:val="00B050"/>
        </w:rPr>
        <w:t xml:space="preserve">(): </w:t>
      </w:r>
      <w:r w:rsidRPr="000F4758">
        <w:rPr>
          <w:color w:val="00B050"/>
          <w:lang w:val="en-US"/>
        </w:rPr>
        <w:t>void</w:t>
      </w:r>
      <w:r w:rsidR="006C57FE" w:rsidRPr="000F4758">
        <w:rPr>
          <w:color w:val="00B050"/>
        </w:rPr>
        <w:t xml:space="preserve"> </w:t>
      </w:r>
      <w:r w:rsidR="006C57FE" w:rsidRPr="00E45325">
        <w:t xml:space="preserve">Μέθοδος που </w:t>
      </w:r>
      <w:r w:rsidR="00872DEF" w:rsidRPr="00E45325">
        <w:t xml:space="preserve">ενημερώνει τις αξιολογήσεις των </w:t>
      </w:r>
      <w:r w:rsidR="00872DEF" w:rsidRPr="000F4758">
        <w:rPr>
          <w:lang w:val="en-US"/>
        </w:rPr>
        <w:t>hints</w:t>
      </w:r>
      <w:r w:rsidR="00872DEF" w:rsidRPr="00E45325">
        <w:t>.</w:t>
      </w:r>
    </w:p>
    <w:p w14:paraId="6BA4F2C3" w14:textId="273D336A" w:rsidR="00B85C5F" w:rsidRPr="00E45325" w:rsidRDefault="00DD76AA" w:rsidP="00FA15D4">
      <w:pPr>
        <w:pStyle w:val="a6"/>
        <w:ind w:left="1440"/>
      </w:pPr>
      <w:r w:rsidRPr="00F02906">
        <w:rPr>
          <w:color w:val="00B050"/>
        </w:rPr>
        <w:t>+</w:t>
      </w:r>
      <w:r w:rsidR="000F7457">
        <w:rPr>
          <w:color w:val="00B050"/>
          <w:lang w:val="en-US"/>
        </w:rPr>
        <w:t>checkP</w:t>
      </w:r>
      <w:r w:rsidRPr="00735E91">
        <w:rPr>
          <w:color w:val="00B050"/>
          <w:lang w:val="en-US"/>
        </w:rPr>
        <w:t>erscentOfPosReviews</w:t>
      </w:r>
      <w:r w:rsidRPr="00F02906">
        <w:rPr>
          <w:color w:val="00B050"/>
        </w:rPr>
        <w:t xml:space="preserve">(): </w:t>
      </w:r>
      <w:r w:rsidRPr="00735E91">
        <w:rPr>
          <w:color w:val="00B050"/>
          <w:lang w:val="en-US"/>
        </w:rPr>
        <w:t>void</w:t>
      </w:r>
      <w:r w:rsidR="00002BD2" w:rsidRPr="00F02906">
        <w:rPr>
          <w:color w:val="00B050"/>
        </w:rPr>
        <w:t xml:space="preserve"> </w:t>
      </w:r>
      <w:r w:rsidR="00002BD2" w:rsidRPr="00E45325">
        <w:t xml:space="preserve">Μέθοδος που </w:t>
      </w:r>
      <w:r w:rsidR="00F02906" w:rsidRPr="00E45325">
        <w:t xml:space="preserve">ελέγχει αν </w:t>
      </w:r>
      <w:r w:rsidR="00F02906" w:rsidRPr="00E45325">
        <w:rPr>
          <w:lang w:val="en-US"/>
        </w:rPr>
        <w:t>o</w:t>
      </w:r>
      <w:r w:rsidR="00F02906" w:rsidRPr="00E45325">
        <w:t xml:space="preserve"> παίκτης που έχει γράψει ένα </w:t>
      </w:r>
      <w:r w:rsidR="00F02906" w:rsidRPr="00E45325">
        <w:rPr>
          <w:lang w:val="en-US"/>
        </w:rPr>
        <w:t>hint</w:t>
      </w:r>
      <w:r w:rsidR="00F02906" w:rsidRPr="00E45325">
        <w:t xml:space="preserve"> έχει θετικές κριτικές για αυτό </w:t>
      </w:r>
      <w:r w:rsidR="00177ED6" w:rsidRPr="00E45325">
        <w:t xml:space="preserve">και επιβραβεύει τον παίκτη αλλιώς </w:t>
      </w:r>
      <w:r w:rsidR="00375430" w:rsidRPr="00E45325">
        <w:t xml:space="preserve">αφαιρεί </w:t>
      </w:r>
      <w:r w:rsidR="00375430" w:rsidRPr="00E45325">
        <w:rPr>
          <w:lang w:val="en-US"/>
        </w:rPr>
        <w:t>coins</w:t>
      </w:r>
      <w:r w:rsidR="00375430" w:rsidRPr="00E45325">
        <w:t xml:space="preserve"> ή </w:t>
      </w:r>
      <w:r w:rsidR="00375430" w:rsidRPr="00E45325">
        <w:rPr>
          <w:lang w:val="en-US"/>
        </w:rPr>
        <w:t>hints</w:t>
      </w:r>
      <w:r w:rsidR="00375430" w:rsidRPr="00E45325">
        <w:t xml:space="preserve"> σαν ποινή.</w:t>
      </w:r>
    </w:p>
    <w:p w14:paraId="34F7400F" w14:textId="45C88FED" w:rsidR="00DD76AA" w:rsidRPr="00B71980" w:rsidRDefault="00DD76AA" w:rsidP="00FA15D4">
      <w:pPr>
        <w:pStyle w:val="a6"/>
        <w:ind w:left="1440"/>
      </w:pPr>
      <w:r w:rsidRPr="00A06134">
        <w:rPr>
          <w:color w:val="00B050"/>
        </w:rPr>
        <w:t>+</w:t>
      </w:r>
      <w:r w:rsidRPr="00735E91">
        <w:rPr>
          <w:color w:val="00B050"/>
          <w:lang w:val="en-US"/>
        </w:rPr>
        <w:t>checkUser</w:t>
      </w:r>
      <w:r w:rsidRPr="00A06134">
        <w:rPr>
          <w:color w:val="00B050"/>
        </w:rPr>
        <w:t xml:space="preserve">(): </w:t>
      </w:r>
      <w:r w:rsidRPr="00735E91">
        <w:rPr>
          <w:color w:val="00B050"/>
          <w:lang w:val="en-US"/>
        </w:rPr>
        <w:t>void</w:t>
      </w:r>
      <w:r w:rsidR="00A06134" w:rsidRPr="00A06134">
        <w:rPr>
          <w:color w:val="00B050"/>
        </w:rPr>
        <w:t xml:space="preserve"> </w:t>
      </w:r>
      <w:r w:rsidR="00A06134" w:rsidRPr="00B71980">
        <w:t xml:space="preserve">Μέθοδος που ελέγχει αν ένας </w:t>
      </w:r>
      <w:r w:rsidR="00A06134" w:rsidRPr="00B71980">
        <w:rPr>
          <w:lang w:val="en-US"/>
        </w:rPr>
        <w:t>user</w:t>
      </w:r>
      <w:r w:rsidR="00A06134" w:rsidRPr="00B71980">
        <w:t xml:space="preserve"> βρίσκεται στην </w:t>
      </w:r>
      <w:r w:rsidR="00C4511E" w:rsidRPr="00B71980">
        <w:t>λίστα</w:t>
      </w:r>
      <w:r w:rsidR="00A06134" w:rsidRPr="00B71980">
        <w:t xml:space="preserve"> μ</w:t>
      </w:r>
      <w:r w:rsidR="00C4511E" w:rsidRPr="00B71980">
        <w:t>ε</w:t>
      </w:r>
      <w:r w:rsidR="00A06134" w:rsidRPr="00B71980">
        <w:t xml:space="preserve"> τους </w:t>
      </w:r>
      <w:r w:rsidR="00A06134" w:rsidRPr="00B71980">
        <w:rPr>
          <w:lang w:val="en-US"/>
        </w:rPr>
        <w:t>users</w:t>
      </w:r>
      <w:r w:rsidR="00A06134" w:rsidRPr="00B71980">
        <w:t>.</w:t>
      </w:r>
    </w:p>
    <w:p w14:paraId="5225CFBD" w14:textId="2AC6A246" w:rsidR="00DD76AA" w:rsidRPr="00FC35D0" w:rsidRDefault="00DD76AA" w:rsidP="00FA15D4">
      <w:pPr>
        <w:pStyle w:val="a6"/>
        <w:ind w:left="1440"/>
        <w:rPr>
          <w:color w:val="00B050"/>
        </w:rPr>
      </w:pPr>
      <w:r w:rsidRPr="00FC35D0">
        <w:rPr>
          <w:color w:val="00B050"/>
        </w:rPr>
        <w:t>+</w:t>
      </w:r>
      <w:r w:rsidRPr="00735E91">
        <w:rPr>
          <w:color w:val="00B050"/>
          <w:lang w:val="en-US"/>
        </w:rPr>
        <w:t>sentFriendRequest</w:t>
      </w:r>
      <w:r w:rsidRPr="00FC35D0">
        <w:rPr>
          <w:color w:val="00B050"/>
        </w:rPr>
        <w:t xml:space="preserve">(): </w:t>
      </w:r>
      <w:r w:rsidRPr="00735E91">
        <w:rPr>
          <w:color w:val="00B050"/>
          <w:lang w:val="en-US"/>
        </w:rPr>
        <w:t>void</w:t>
      </w:r>
      <w:r w:rsidR="00FC35D0" w:rsidRPr="00FC35D0">
        <w:rPr>
          <w:color w:val="00B050"/>
        </w:rPr>
        <w:t xml:space="preserve"> </w:t>
      </w:r>
      <w:r w:rsidR="00FC35D0" w:rsidRPr="00C407E5">
        <w:t xml:space="preserve">Μέθοδος που στέλνει ένα αίτημα φιλίας από έναν </w:t>
      </w:r>
      <w:r w:rsidR="00FC35D0" w:rsidRPr="00C407E5">
        <w:rPr>
          <w:lang w:val="en-US"/>
        </w:rPr>
        <w:t>user</w:t>
      </w:r>
      <w:r w:rsidR="00FC35D0" w:rsidRPr="00C407E5">
        <w:t xml:space="preserve"> σε έναν άλλον. </w:t>
      </w:r>
    </w:p>
    <w:p w14:paraId="4D5541D0" w14:textId="542F23BF" w:rsidR="00DD76AA" w:rsidRPr="00EA7B80" w:rsidRDefault="00DD76AA" w:rsidP="00FA15D4">
      <w:pPr>
        <w:pStyle w:val="a6"/>
        <w:ind w:left="1440"/>
        <w:rPr>
          <w:color w:val="00B050"/>
        </w:rPr>
      </w:pPr>
      <w:r w:rsidRPr="00D3461E">
        <w:rPr>
          <w:color w:val="00B050"/>
        </w:rPr>
        <w:t>+</w:t>
      </w:r>
      <w:r w:rsidR="007F2626" w:rsidRPr="00BA1656">
        <w:rPr>
          <w:color w:val="00B050"/>
          <w:lang w:val="en-US"/>
        </w:rPr>
        <w:t>returnFunds</w:t>
      </w:r>
      <w:r w:rsidR="007F2626" w:rsidRPr="00D3461E">
        <w:rPr>
          <w:color w:val="00B050"/>
        </w:rPr>
        <w:t xml:space="preserve">(): </w:t>
      </w:r>
      <w:r w:rsidR="007F2626" w:rsidRPr="00BA1656">
        <w:rPr>
          <w:color w:val="00B050"/>
          <w:lang w:val="en-US"/>
        </w:rPr>
        <w:t>void</w:t>
      </w:r>
      <w:r w:rsidR="009F3071" w:rsidRPr="00D3461E">
        <w:rPr>
          <w:color w:val="00B050"/>
        </w:rPr>
        <w:t xml:space="preserve"> </w:t>
      </w:r>
      <w:r w:rsidR="009F3071" w:rsidRPr="00292C96">
        <w:t xml:space="preserve">Μέθοδος που </w:t>
      </w:r>
      <w:r w:rsidR="00EA7B80" w:rsidRPr="00292C96">
        <w:t>προσθέτει</w:t>
      </w:r>
      <w:r w:rsidR="00D3461E" w:rsidRPr="00292C96">
        <w:t xml:space="preserve"> ένα ποσοστό των </w:t>
      </w:r>
      <w:r w:rsidR="00C14CC0" w:rsidRPr="00292C96">
        <w:t>χρημάτων</w:t>
      </w:r>
      <w:r w:rsidR="005E64C2">
        <w:t xml:space="preserve"> που </w:t>
      </w:r>
      <w:r w:rsidR="00B56BF2">
        <w:t>ξόδεψε</w:t>
      </w:r>
      <w:r w:rsidR="00C14CC0" w:rsidRPr="00292C96">
        <w:t xml:space="preserve"> </w:t>
      </w:r>
      <w:r w:rsidR="00EA7B80" w:rsidRPr="00292C96">
        <w:t xml:space="preserve">στο </w:t>
      </w:r>
      <w:r w:rsidR="00EA7B80" w:rsidRPr="00292C96">
        <w:rPr>
          <w:lang w:val="en-US"/>
        </w:rPr>
        <w:t>inventory</w:t>
      </w:r>
      <w:r w:rsidR="00EA7B80" w:rsidRPr="00292C96">
        <w:t xml:space="preserve"> του παίκτη.</w:t>
      </w:r>
    </w:p>
    <w:p w14:paraId="7045901C" w14:textId="2C56AA94" w:rsidR="007F2626" w:rsidRPr="005C629C" w:rsidRDefault="007F2626" w:rsidP="00FA15D4">
      <w:pPr>
        <w:pStyle w:val="a6"/>
        <w:ind w:left="1440"/>
        <w:rPr>
          <w:color w:val="00B050"/>
        </w:rPr>
      </w:pPr>
      <w:r w:rsidRPr="005C629C">
        <w:rPr>
          <w:color w:val="00B050"/>
        </w:rPr>
        <w:t>+</w:t>
      </w:r>
      <w:r w:rsidRPr="00BA1656">
        <w:rPr>
          <w:color w:val="00B050"/>
          <w:lang w:val="en-US"/>
        </w:rPr>
        <w:t>removeOfferFromList</w:t>
      </w:r>
      <w:r w:rsidRPr="005C629C">
        <w:rPr>
          <w:color w:val="00B050"/>
        </w:rPr>
        <w:t xml:space="preserve">(): </w:t>
      </w:r>
      <w:r w:rsidRPr="00BA1656">
        <w:rPr>
          <w:color w:val="00B050"/>
          <w:lang w:val="en-US"/>
        </w:rPr>
        <w:t>void</w:t>
      </w:r>
      <w:r w:rsidR="005C629C" w:rsidRPr="00067BFD">
        <w:t xml:space="preserve"> </w:t>
      </w:r>
      <w:r w:rsidR="00067BFD" w:rsidRPr="00067BFD">
        <w:t>Μέθοδος</w:t>
      </w:r>
      <w:r w:rsidR="005C629C" w:rsidRPr="00067BFD">
        <w:t xml:space="preserve"> που </w:t>
      </w:r>
      <w:r w:rsidR="00067BFD" w:rsidRPr="00067BFD">
        <w:t>αφαιρεί</w:t>
      </w:r>
      <w:r w:rsidR="005C629C" w:rsidRPr="00067BFD">
        <w:t xml:space="preserve"> μια προφορά από την λίστα με όλες τις προσφορές.</w:t>
      </w:r>
    </w:p>
    <w:p w14:paraId="7FD1FEB1" w14:textId="4F45FD2F" w:rsidR="007F2626" w:rsidRPr="000310C8" w:rsidRDefault="007F2626" w:rsidP="00FA15D4">
      <w:pPr>
        <w:pStyle w:val="a6"/>
        <w:ind w:left="1440"/>
      </w:pPr>
      <w:r w:rsidRPr="003B4FFD">
        <w:rPr>
          <w:color w:val="00B050"/>
        </w:rPr>
        <w:t>+</w:t>
      </w:r>
      <w:r w:rsidRPr="00BA1656">
        <w:rPr>
          <w:color w:val="00B050"/>
          <w:lang w:val="en-US"/>
        </w:rPr>
        <w:t>banUser</w:t>
      </w:r>
      <w:r w:rsidRPr="003B4FFD">
        <w:rPr>
          <w:color w:val="00B050"/>
        </w:rPr>
        <w:t xml:space="preserve">(): </w:t>
      </w:r>
      <w:r w:rsidRPr="00BA1656">
        <w:rPr>
          <w:color w:val="00B050"/>
          <w:lang w:val="en-US"/>
        </w:rPr>
        <w:t>void</w:t>
      </w:r>
      <w:r w:rsidR="003B4FFD" w:rsidRPr="003B4FFD">
        <w:rPr>
          <w:color w:val="00B050"/>
        </w:rPr>
        <w:t xml:space="preserve"> </w:t>
      </w:r>
      <w:r w:rsidR="003B4FFD" w:rsidRPr="000310C8">
        <w:t xml:space="preserve">Μέθοδος που πραγματοποιεί </w:t>
      </w:r>
      <w:r w:rsidR="003B4FFD" w:rsidRPr="000310C8">
        <w:rPr>
          <w:lang w:val="en-US"/>
        </w:rPr>
        <w:t>ban</w:t>
      </w:r>
      <w:r w:rsidR="003B4FFD" w:rsidRPr="000310C8">
        <w:t xml:space="preserve"> σε έναν χρήστ</w:t>
      </w:r>
      <w:r w:rsidR="000310C8" w:rsidRPr="000310C8">
        <w:t>η</w:t>
      </w:r>
      <w:r w:rsidR="000310C8">
        <w:t>.</w:t>
      </w:r>
    </w:p>
    <w:p w14:paraId="1641CD79" w14:textId="77777777" w:rsidR="00545F9A" w:rsidRDefault="00586AB5" w:rsidP="00FA15D4">
      <w:pPr>
        <w:pStyle w:val="a6"/>
        <w:ind w:left="1440"/>
      </w:pPr>
      <w:r w:rsidRPr="00443848">
        <w:rPr>
          <w:color w:val="00B050"/>
        </w:rPr>
        <w:t>+</w:t>
      </w:r>
      <w:r>
        <w:rPr>
          <w:color w:val="00B050"/>
          <w:lang w:val="en-US"/>
        </w:rPr>
        <w:t>storeHint</w:t>
      </w:r>
      <w:r w:rsidRPr="00443848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443848" w:rsidRPr="00443848">
        <w:rPr>
          <w:color w:val="00B050"/>
        </w:rPr>
        <w:t xml:space="preserve"> </w:t>
      </w:r>
      <w:r w:rsidR="00443848" w:rsidRPr="00463F07">
        <w:t xml:space="preserve">Μέθοδος που </w:t>
      </w:r>
      <w:r w:rsidR="00463F07" w:rsidRPr="00463F07">
        <w:t>αποθηκεύει</w:t>
      </w:r>
      <w:r w:rsidR="00443848" w:rsidRPr="00463F07">
        <w:t xml:space="preserve"> ένα </w:t>
      </w:r>
      <w:r w:rsidR="00443848" w:rsidRPr="00463F07">
        <w:rPr>
          <w:lang w:val="en-US"/>
        </w:rPr>
        <w:t>hint</w:t>
      </w:r>
      <w:r w:rsidR="00443848" w:rsidRPr="00463F07">
        <w:t xml:space="preserve"> στην λίστα με τα </w:t>
      </w:r>
      <w:r w:rsidR="00443848" w:rsidRPr="00463F07">
        <w:rPr>
          <w:lang w:val="en-US"/>
        </w:rPr>
        <w:t>hints</w:t>
      </w:r>
      <w:r w:rsidR="00443848" w:rsidRPr="00463F07">
        <w:t>.</w:t>
      </w:r>
    </w:p>
    <w:p w14:paraId="5B01AE62" w14:textId="3203D6BD" w:rsidR="007F2626" w:rsidRDefault="007F2626" w:rsidP="00FA15D4">
      <w:pPr>
        <w:pStyle w:val="a6"/>
        <w:ind w:left="1440"/>
      </w:pPr>
      <w:r w:rsidRPr="008C1437">
        <w:rPr>
          <w:color w:val="00B050"/>
        </w:rPr>
        <w:t>+</w:t>
      </w:r>
      <w:r w:rsidR="005B77C7" w:rsidRPr="00545F9A">
        <w:rPr>
          <w:color w:val="00B050"/>
          <w:lang w:val="en-US"/>
        </w:rPr>
        <w:t>setAndDisplayMiniGame</w:t>
      </w:r>
      <w:r w:rsidR="005B77C7" w:rsidRPr="008C1437">
        <w:rPr>
          <w:color w:val="00B050"/>
        </w:rPr>
        <w:t xml:space="preserve">(): </w:t>
      </w:r>
      <w:r w:rsidR="005B77C7" w:rsidRPr="00545F9A">
        <w:rPr>
          <w:color w:val="00B050"/>
          <w:lang w:val="en-US"/>
        </w:rPr>
        <w:t>void</w:t>
      </w:r>
      <w:r w:rsidR="0013023C" w:rsidRPr="008C1437">
        <w:rPr>
          <w:color w:val="00B050"/>
        </w:rPr>
        <w:t xml:space="preserve"> </w:t>
      </w:r>
      <w:r w:rsidR="0013023C" w:rsidRPr="00DE43E7">
        <w:t xml:space="preserve">Μέθοδος που </w:t>
      </w:r>
      <w:r w:rsidR="008C1437" w:rsidRPr="00DE43E7">
        <w:t>δημιουργεί</w:t>
      </w:r>
      <w:r w:rsidR="007275BD">
        <w:t xml:space="preserve">, </w:t>
      </w:r>
      <w:r w:rsidR="008C1437" w:rsidRPr="00DE43E7">
        <w:t xml:space="preserve">εμφανίζει το </w:t>
      </w:r>
      <w:r w:rsidR="008C1437" w:rsidRPr="00DE43E7">
        <w:rPr>
          <w:lang w:val="en-US"/>
        </w:rPr>
        <w:t>mini</w:t>
      </w:r>
      <w:r w:rsidR="008C1437" w:rsidRPr="00DE43E7">
        <w:t xml:space="preserve"> </w:t>
      </w:r>
      <w:r w:rsidR="008C1437" w:rsidRPr="00DE43E7">
        <w:rPr>
          <w:lang w:val="en-US"/>
        </w:rPr>
        <w:t>game</w:t>
      </w:r>
      <w:r w:rsidR="008C1437" w:rsidRPr="00DE43E7">
        <w:t xml:space="preserve"> </w:t>
      </w:r>
      <w:r w:rsidR="0094423E" w:rsidRPr="00DE43E7">
        <w:t>στον χρήστη</w:t>
      </w:r>
      <w:r w:rsidR="007275BD">
        <w:t xml:space="preserve"> και κάνει την κλήρωση</w:t>
      </w:r>
      <w:r w:rsidR="0094423E" w:rsidRPr="00DE43E7">
        <w:t>.</w:t>
      </w:r>
    </w:p>
    <w:p w14:paraId="5851DE9F" w14:textId="41186885" w:rsidR="00D52896" w:rsidRDefault="00D52896" w:rsidP="00FA15D4">
      <w:pPr>
        <w:pStyle w:val="a6"/>
        <w:ind w:left="1440"/>
      </w:pPr>
      <w:r w:rsidRPr="00D52896">
        <w:rPr>
          <w:color w:val="00B050"/>
        </w:rPr>
        <w:t>+</w:t>
      </w:r>
      <w:r>
        <w:rPr>
          <w:color w:val="00B050"/>
          <w:lang w:val="en-US"/>
        </w:rPr>
        <w:t>createHint</w:t>
      </w:r>
      <w:r w:rsidRPr="00D52896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C5670A" w:rsidRPr="00C5670A">
        <w:rPr>
          <w:color w:val="00B050"/>
        </w:rPr>
        <w:t xml:space="preserve"> </w:t>
      </w:r>
      <w:r w:rsidR="00C5670A" w:rsidRPr="00B959E5">
        <w:t xml:space="preserve">Μέθοδος που δημιουργεί ένα νέο </w:t>
      </w:r>
      <w:r w:rsidR="00A91F30">
        <w:rPr>
          <w:lang w:val="en-US"/>
        </w:rPr>
        <w:t>object</w:t>
      </w:r>
      <w:r w:rsidR="00A91F30" w:rsidRPr="00614E14">
        <w:t xml:space="preserve"> </w:t>
      </w:r>
      <w:r w:rsidR="00C5670A" w:rsidRPr="00B959E5">
        <w:rPr>
          <w:lang w:val="en-US"/>
        </w:rPr>
        <w:t>hint</w:t>
      </w:r>
      <w:r w:rsidR="00C5670A" w:rsidRPr="00B959E5">
        <w:t>.</w:t>
      </w:r>
    </w:p>
    <w:p w14:paraId="606E9B8B" w14:textId="570FB0BB" w:rsidR="00B30DEC" w:rsidRPr="00837A61" w:rsidRDefault="00B30DEC" w:rsidP="00FA15D4">
      <w:pPr>
        <w:pStyle w:val="a6"/>
        <w:ind w:left="1440"/>
      </w:pPr>
      <w:r w:rsidRPr="00B30DEC">
        <w:rPr>
          <w:color w:val="00B050"/>
        </w:rPr>
        <w:t>+</w:t>
      </w:r>
      <w:r>
        <w:rPr>
          <w:color w:val="00B050"/>
          <w:lang w:val="en-US"/>
        </w:rPr>
        <w:t>makeListOfTodayesOffers</w:t>
      </w:r>
      <w:r w:rsidRPr="00B30DEC">
        <w:rPr>
          <w:color w:val="00B050"/>
        </w:rPr>
        <w:t xml:space="preserve">(): </w:t>
      </w:r>
      <w:r>
        <w:rPr>
          <w:color w:val="00B050"/>
          <w:lang w:val="en-US"/>
        </w:rPr>
        <w:t>list</w:t>
      </w:r>
      <w:r w:rsidRPr="00B30DEC">
        <w:rPr>
          <w:color w:val="00B050"/>
        </w:rPr>
        <w:t xml:space="preserve"> </w:t>
      </w:r>
      <w:r w:rsidRPr="00837A61">
        <w:t xml:space="preserve">Επιστρέφει </w:t>
      </w:r>
      <w:r w:rsidR="00837A61" w:rsidRPr="00837A61">
        <w:t xml:space="preserve">την </w:t>
      </w:r>
      <w:r w:rsidRPr="00837A61">
        <w:t xml:space="preserve">λίστα με τα </w:t>
      </w:r>
      <w:r w:rsidRPr="00837A61">
        <w:rPr>
          <w:lang w:val="en-US"/>
        </w:rPr>
        <w:t>offers</w:t>
      </w:r>
      <w:r w:rsidRPr="00837A61">
        <w:t xml:space="preserve"> της </w:t>
      </w:r>
      <w:r w:rsidR="00837A61" w:rsidRPr="00837A61">
        <w:t>τελευταίας ημέρας.</w:t>
      </w:r>
    </w:p>
    <w:p w14:paraId="623BDD5D" w14:textId="5E08F17D" w:rsidR="00C92B0E" w:rsidRPr="00B63B69" w:rsidRDefault="00C92B0E" w:rsidP="00FA15D4">
      <w:pPr>
        <w:pStyle w:val="a6"/>
        <w:ind w:left="1440"/>
        <w:rPr>
          <w:color w:val="00B050"/>
        </w:rPr>
      </w:pPr>
      <w:r w:rsidRPr="000E09AC">
        <w:rPr>
          <w:color w:val="00B050"/>
        </w:rPr>
        <w:t>+</w:t>
      </w:r>
      <w:r>
        <w:rPr>
          <w:color w:val="00B050"/>
          <w:lang w:val="en-US"/>
        </w:rPr>
        <w:t>findHint</w:t>
      </w:r>
      <w:r w:rsidRPr="000E09AC">
        <w:rPr>
          <w:color w:val="00B050"/>
        </w:rPr>
        <w:t>()</w:t>
      </w:r>
      <w:r w:rsidR="008E5F9D" w:rsidRPr="000E09AC">
        <w:rPr>
          <w:color w:val="00B050"/>
        </w:rPr>
        <w:t xml:space="preserve">: </w:t>
      </w:r>
      <w:r w:rsidR="000E09AC">
        <w:rPr>
          <w:color w:val="00B050"/>
          <w:lang w:val="en-US"/>
        </w:rPr>
        <w:t>string</w:t>
      </w:r>
      <w:r w:rsidR="000E09AC" w:rsidRPr="000E09AC">
        <w:rPr>
          <w:color w:val="00B050"/>
        </w:rPr>
        <w:t xml:space="preserve"> </w:t>
      </w:r>
      <w:r w:rsidR="000E09AC" w:rsidRPr="00C53446">
        <w:t xml:space="preserve">Μέθοδος που επιστρέφει </w:t>
      </w:r>
      <w:r w:rsidR="00B63B69" w:rsidRPr="00C53446">
        <w:t xml:space="preserve">το </w:t>
      </w:r>
      <w:r w:rsidR="00B63B69" w:rsidRPr="00C53446">
        <w:rPr>
          <w:lang w:val="en-US"/>
        </w:rPr>
        <w:t>hint</w:t>
      </w:r>
      <w:r w:rsidR="00B63B69" w:rsidRPr="00C53446">
        <w:t xml:space="preserve"> για το οποίο δίνεται συγκεκριμένο </w:t>
      </w:r>
      <w:r w:rsidR="00B63B69" w:rsidRPr="00C53446">
        <w:rPr>
          <w:lang w:val="en-US"/>
        </w:rPr>
        <w:t>tag</w:t>
      </w:r>
      <w:r w:rsidR="00B63B69" w:rsidRPr="00C53446">
        <w:t>.</w:t>
      </w:r>
    </w:p>
    <w:p w14:paraId="7CCFD2E5" w14:textId="2CC691D4" w:rsidR="008E5F9D" w:rsidRPr="00BA04CE" w:rsidRDefault="008E5F9D" w:rsidP="00FA15D4">
      <w:pPr>
        <w:pStyle w:val="a6"/>
        <w:ind w:left="1800"/>
        <w:rPr>
          <w:color w:val="00B050"/>
        </w:rPr>
      </w:pPr>
      <w:r w:rsidRPr="00C53446">
        <w:rPr>
          <w:color w:val="00B050"/>
        </w:rPr>
        <w:t>+</w:t>
      </w:r>
      <w:proofErr w:type="spellStart"/>
      <w:r w:rsidR="008E0BC5">
        <w:rPr>
          <w:color w:val="00B050"/>
          <w:lang w:val="en-US"/>
        </w:rPr>
        <w:t>reviewHint</w:t>
      </w:r>
      <w:proofErr w:type="spellEnd"/>
      <w:r w:rsidR="008E0BC5" w:rsidRPr="00C53446">
        <w:rPr>
          <w:color w:val="00B050"/>
        </w:rPr>
        <w:t xml:space="preserve">(): </w:t>
      </w:r>
      <w:r w:rsidR="008E0BC5">
        <w:rPr>
          <w:color w:val="00B050"/>
          <w:lang w:val="en-US"/>
        </w:rPr>
        <w:t>void</w:t>
      </w:r>
      <w:r w:rsidR="00C53446" w:rsidRPr="00C53446">
        <w:rPr>
          <w:color w:val="00B050"/>
        </w:rPr>
        <w:t xml:space="preserve"> </w:t>
      </w:r>
      <w:r w:rsidR="00C53446" w:rsidRPr="00BA04CE">
        <w:t xml:space="preserve">Μέθοδος που </w:t>
      </w:r>
      <w:r w:rsidR="00BA04CE" w:rsidRPr="00BA04CE">
        <w:t>χρησιμοποιείται</w:t>
      </w:r>
      <w:r w:rsidR="00C53446" w:rsidRPr="00BA04CE">
        <w:t xml:space="preserve"> για την </w:t>
      </w:r>
      <w:r w:rsidR="00BA04CE" w:rsidRPr="00BA04CE">
        <w:t>αξιολόγηση</w:t>
      </w:r>
      <w:r w:rsidR="00C53446" w:rsidRPr="00BA04CE">
        <w:t xml:space="preserve"> ενός </w:t>
      </w:r>
      <w:r w:rsidR="00C53446" w:rsidRPr="00BA04CE">
        <w:rPr>
          <w:lang w:val="en-US"/>
        </w:rPr>
        <w:t>hint</w:t>
      </w:r>
      <w:r w:rsidR="00C53446" w:rsidRPr="00BA04CE">
        <w:t xml:space="preserve">. Στο σώμα της </w:t>
      </w:r>
      <w:r w:rsidR="00BA04CE" w:rsidRPr="00BA04CE">
        <w:t>καλείται</w:t>
      </w:r>
      <w:r w:rsidR="00C53446" w:rsidRPr="00BA04CE">
        <w:t xml:space="preserve"> η </w:t>
      </w:r>
      <w:r w:rsidR="00BA04CE" w:rsidRPr="00BA04CE">
        <w:rPr>
          <w:lang w:val="en-US"/>
        </w:rPr>
        <w:t>updateHintReviews</w:t>
      </w:r>
      <w:r w:rsidR="00BA04CE" w:rsidRPr="00BA04CE">
        <w:t>().</w:t>
      </w:r>
    </w:p>
    <w:p w14:paraId="2E7FC2FC" w14:textId="1EB8A17D" w:rsidR="008270D0" w:rsidRPr="00E4123A" w:rsidRDefault="008270D0" w:rsidP="00FA15D4">
      <w:pPr>
        <w:pStyle w:val="a6"/>
        <w:ind w:left="1800"/>
      </w:pPr>
      <w:r w:rsidRPr="00BA04CE">
        <w:rPr>
          <w:color w:val="00B050"/>
        </w:rPr>
        <w:t>+</w:t>
      </w:r>
      <w:r>
        <w:rPr>
          <w:color w:val="00B050"/>
          <w:lang w:val="en-US"/>
        </w:rPr>
        <w:t>checkText</w:t>
      </w:r>
      <w:r w:rsidRPr="00BA04CE">
        <w:rPr>
          <w:color w:val="00B050"/>
        </w:rPr>
        <w:t xml:space="preserve">(): </w:t>
      </w:r>
      <w:r>
        <w:rPr>
          <w:color w:val="00B050"/>
          <w:lang w:val="en-US"/>
        </w:rPr>
        <w:t>string</w:t>
      </w:r>
      <w:r w:rsidR="00984617" w:rsidRPr="00BA04CE">
        <w:rPr>
          <w:color w:val="00B050"/>
        </w:rPr>
        <w:t xml:space="preserve"> </w:t>
      </w:r>
      <w:r w:rsidR="00984617" w:rsidRPr="00AC259A">
        <w:t xml:space="preserve">Μέθοδος που </w:t>
      </w:r>
      <w:r w:rsidR="00AC259A" w:rsidRPr="00AC259A">
        <w:t>επιστρέφει</w:t>
      </w:r>
      <w:r w:rsidR="00BA04CE" w:rsidRPr="00AC259A">
        <w:t xml:space="preserve"> το </w:t>
      </w:r>
      <w:r w:rsidR="00BA04CE" w:rsidRPr="00AC259A">
        <w:rPr>
          <w:lang w:val="en-US"/>
        </w:rPr>
        <w:t>string</w:t>
      </w:r>
      <w:r w:rsidR="00BA04CE" w:rsidRPr="00AC259A">
        <w:t xml:space="preserve"> </w:t>
      </w:r>
      <w:r w:rsidR="00E36869" w:rsidRPr="00AC259A">
        <w:t>“</w:t>
      </w:r>
      <w:r w:rsidR="00E36869" w:rsidRPr="00AC259A">
        <w:rPr>
          <w:lang w:val="en-US"/>
        </w:rPr>
        <w:t>ok</w:t>
      </w:r>
      <w:r w:rsidR="00E36869" w:rsidRPr="00AC259A">
        <w:t xml:space="preserve">” </w:t>
      </w:r>
      <w:r w:rsidR="00AC259A" w:rsidRPr="00AC259A">
        <w:t>αφού</w:t>
      </w:r>
      <w:r w:rsidR="00E36869" w:rsidRPr="00AC259A">
        <w:t xml:space="preserve"> ελέγξει ότι το κείμενο δεν περιέχει </w:t>
      </w:r>
      <w:r w:rsidR="00E4123A" w:rsidRPr="00AC259A">
        <w:t>απαγορευμένες λέξεις και “</w:t>
      </w:r>
      <w:r w:rsidR="00E4123A" w:rsidRPr="00AC259A">
        <w:rPr>
          <w:lang w:val="en-US"/>
        </w:rPr>
        <w:t>error</w:t>
      </w:r>
      <w:r w:rsidR="00E4123A" w:rsidRPr="00AC259A">
        <w:t xml:space="preserve">” </w:t>
      </w:r>
      <w:r w:rsidR="00AC259A" w:rsidRPr="00AC259A">
        <w:t>αλλιώς</w:t>
      </w:r>
      <w:r w:rsidR="00E4123A" w:rsidRPr="00AC259A">
        <w:t>.</w:t>
      </w:r>
    </w:p>
    <w:p w14:paraId="4519C530" w14:textId="313C7821" w:rsidR="005B77C7" w:rsidRPr="00E75E29" w:rsidRDefault="005B77C7" w:rsidP="00FA15D4">
      <w:pPr>
        <w:pStyle w:val="a6"/>
        <w:ind w:left="1800"/>
        <w:rPr>
          <w:color w:val="00B050"/>
        </w:rPr>
      </w:pPr>
      <w:r w:rsidRPr="00EB256B">
        <w:rPr>
          <w:color w:val="00B050"/>
        </w:rPr>
        <w:t>+</w:t>
      </w:r>
      <w:r w:rsidR="009D0912">
        <w:rPr>
          <w:color w:val="00B050"/>
          <w:lang w:val="en-US"/>
        </w:rPr>
        <w:t>addRandItem</w:t>
      </w:r>
      <w:r w:rsidR="009D0912" w:rsidRPr="00EB256B">
        <w:rPr>
          <w:color w:val="00B050"/>
        </w:rPr>
        <w:t xml:space="preserve">(): </w:t>
      </w:r>
      <w:r w:rsidR="009D0912">
        <w:rPr>
          <w:color w:val="00B050"/>
          <w:lang w:val="en-US"/>
        </w:rPr>
        <w:t>void</w:t>
      </w:r>
      <w:r w:rsidR="007F1DE0" w:rsidRPr="00EB256B">
        <w:rPr>
          <w:color w:val="00B050"/>
        </w:rPr>
        <w:t xml:space="preserve"> </w:t>
      </w:r>
      <w:r w:rsidR="00EB256B" w:rsidRPr="00B913BD">
        <w:t xml:space="preserve">Μέθοδος που </w:t>
      </w:r>
      <w:r w:rsidR="00E75E29" w:rsidRPr="00B913BD">
        <w:t xml:space="preserve">προσθέτει ένα αντικείμενο σε μία τυχαία ποσότητα στο </w:t>
      </w:r>
      <w:r w:rsidR="00E75E29" w:rsidRPr="00B913BD">
        <w:rPr>
          <w:lang w:val="en-US"/>
        </w:rPr>
        <w:t>inventory</w:t>
      </w:r>
      <w:r w:rsidR="00E75E29" w:rsidRPr="00B913BD">
        <w:t xml:space="preserve"> του παίκτη.</w:t>
      </w:r>
    </w:p>
    <w:p w14:paraId="61E683FD" w14:textId="420864BC" w:rsidR="009D0912" w:rsidRPr="007E7725" w:rsidRDefault="009D0912" w:rsidP="00FA15D4">
      <w:pPr>
        <w:pStyle w:val="a6"/>
        <w:ind w:left="1800"/>
        <w:rPr>
          <w:color w:val="00B050"/>
        </w:rPr>
      </w:pPr>
      <w:r w:rsidRPr="005847A0">
        <w:rPr>
          <w:color w:val="00B050"/>
        </w:rPr>
        <w:t>+</w:t>
      </w:r>
      <w:proofErr w:type="spellStart"/>
      <w:r>
        <w:rPr>
          <w:color w:val="00B050"/>
          <w:lang w:val="en-US"/>
        </w:rPr>
        <w:t>updateInventory</w:t>
      </w:r>
      <w:proofErr w:type="spellEnd"/>
      <w:r w:rsidRPr="005847A0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5847A0" w:rsidRPr="005847A0">
        <w:rPr>
          <w:color w:val="00B050"/>
        </w:rPr>
        <w:t xml:space="preserve"> </w:t>
      </w:r>
      <w:r w:rsidR="005847A0" w:rsidRPr="00343EA4">
        <w:t>Μέθοδος που ενημερώνει τ</w:t>
      </w:r>
      <w:r w:rsidR="007E7725" w:rsidRPr="00343EA4">
        <w:t>ην ποσότητα των νομισμάτων και των</w:t>
      </w:r>
      <w:r w:rsidR="005847A0" w:rsidRPr="00343EA4">
        <w:t xml:space="preserve"> αντικε</w:t>
      </w:r>
      <w:r w:rsidR="007E7725" w:rsidRPr="00343EA4">
        <w:t>ιμένων</w:t>
      </w:r>
      <w:r w:rsidR="005847A0" w:rsidRPr="00343EA4">
        <w:t xml:space="preserve"> στο </w:t>
      </w:r>
      <w:r w:rsidR="005847A0" w:rsidRPr="00343EA4">
        <w:rPr>
          <w:lang w:val="en-US"/>
        </w:rPr>
        <w:t>inventory</w:t>
      </w:r>
      <w:r w:rsidR="007E7725" w:rsidRPr="00343EA4">
        <w:t xml:space="preserve"> για τον </w:t>
      </w:r>
      <w:r w:rsidR="007E7725" w:rsidRPr="00343EA4">
        <w:rPr>
          <w:lang w:val="en-US"/>
        </w:rPr>
        <w:t>seller</w:t>
      </w:r>
      <w:r w:rsidR="007E7725" w:rsidRPr="00343EA4">
        <w:t xml:space="preserve"> και τον </w:t>
      </w:r>
      <w:r w:rsidR="007E7725" w:rsidRPr="00343EA4">
        <w:rPr>
          <w:lang w:val="en-US"/>
        </w:rPr>
        <w:t>buyer</w:t>
      </w:r>
      <w:r w:rsidR="007E7725" w:rsidRPr="00343EA4">
        <w:t xml:space="preserve"> αντίστοιχα.</w:t>
      </w:r>
    </w:p>
    <w:p w14:paraId="71FD429D" w14:textId="55F06526" w:rsidR="009D0912" w:rsidRPr="00A63EA9" w:rsidRDefault="009D0912" w:rsidP="00FA15D4">
      <w:pPr>
        <w:pStyle w:val="a6"/>
        <w:ind w:left="1800"/>
        <w:rPr>
          <w:color w:val="00B050"/>
        </w:rPr>
      </w:pPr>
      <w:r w:rsidRPr="00A63EA9">
        <w:rPr>
          <w:color w:val="00B050"/>
        </w:rPr>
        <w:t>+</w:t>
      </w:r>
      <w:r>
        <w:rPr>
          <w:color w:val="00B050"/>
          <w:lang w:val="en-US"/>
        </w:rPr>
        <w:t>usersSigned</w:t>
      </w:r>
      <w:r w:rsidR="007A3BC3">
        <w:rPr>
          <w:color w:val="00B050"/>
          <w:lang w:val="en-US"/>
        </w:rPr>
        <w:t>Up</w:t>
      </w:r>
      <w:r w:rsidR="007A3BC3" w:rsidRPr="00A63EA9">
        <w:rPr>
          <w:color w:val="00B050"/>
        </w:rPr>
        <w:t>()</w:t>
      </w:r>
      <w:r w:rsidR="00314236" w:rsidRPr="00A63EA9">
        <w:rPr>
          <w:color w:val="00B050"/>
        </w:rPr>
        <w:t xml:space="preserve">: </w:t>
      </w:r>
      <w:r w:rsidR="00314236">
        <w:rPr>
          <w:color w:val="00B050"/>
          <w:lang w:val="en-US"/>
        </w:rPr>
        <w:t>void</w:t>
      </w:r>
      <w:r w:rsidR="0076629F">
        <w:rPr>
          <w:color w:val="00B050"/>
        </w:rPr>
        <w:t xml:space="preserve"> </w:t>
      </w:r>
      <w:r w:rsidR="007A3BC3" w:rsidRPr="00037C88">
        <w:t xml:space="preserve">Μέθοδος </w:t>
      </w:r>
      <w:r w:rsidR="00A63EA9" w:rsidRPr="00037C88">
        <w:t xml:space="preserve">που καταγράφει την πρώτη σύνδεση του </w:t>
      </w:r>
      <w:r w:rsidR="00A63EA9" w:rsidRPr="00037C88">
        <w:rPr>
          <w:lang w:val="en-US"/>
        </w:rPr>
        <w:t>user</w:t>
      </w:r>
      <w:r w:rsidR="00A63EA9" w:rsidRPr="00037C88">
        <w:t>.</w:t>
      </w:r>
    </w:p>
    <w:p w14:paraId="2CEE23F0" w14:textId="3931F61F" w:rsidR="00314236" w:rsidRPr="00C33377" w:rsidRDefault="00314236" w:rsidP="00FA15D4">
      <w:pPr>
        <w:pStyle w:val="a6"/>
        <w:ind w:left="1800"/>
        <w:rPr>
          <w:color w:val="00B050"/>
        </w:rPr>
      </w:pPr>
      <w:r w:rsidRPr="00C0491F">
        <w:rPr>
          <w:color w:val="00B050"/>
        </w:rPr>
        <w:t>+</w:t>
      </w:r>
      <w:r>
        <w:rPr>
          <w:color w:val="00B050"/>
          <w:lang w:val="en-US"/>
        </w:rPr>
        <w:t>publichPurchase</w:t>
      </w:r>
      <w:r w:rsidRPr="00C0491F">
        <w:rPr>
          <w:color w:val="00B050"/>
        </w:rPr>
        <w:t xml:space="preserve">(): </w:t>
      </w:r>
      <w:r>
        <w:rPr>
          <w:color w:val="00B050"/>
          <w:lang w:val="en-US"/>
        </w:rPr>
        <w:t>Offer</w:t>
      </w:r>
      <w:r w:rsidR="00C0491F" w:rsidRPr="00C0491F">
        <w:rPr>
          <w:color w:val="00B050"/>
        </w:rPr>
        <w:t xml:space="preserve"> </w:t>
      </w:r>
      <w:r w:rsidR="00C0491F" w:rsidRPr="00AB2544">
        <w:t xml:space="preserve">Μέθοδος που </w:t>
      </w:r>
      <w:r w:rsidR="00C33377">
        <w:t>αφαιρεί</w:t>
      </w:r>
      <w:r w:rsidR="00C0491F" w:rsidRPr="00AB2544">
        <w:t xml:space="preserve"> μια προσφορά (ένα </w:t>
      </w:r>
      <w:r w:rsidR="00C0491F" w:rsidRPr="00AB2544">
        <w:rPr>
          <w:lang w:val="en-US"/>
        </w:rPr>
        <w:t>offer</w:t>
      </w:r>
      <w:r w:rsidR="00C0491F" w:rsidRPr="00AB2544">
        <w:t xml:space="preserve">) στην λίστα με τις </w:t>
      </w:r>
      <w:r w:rsidR="00FB154C" w:rsidRPr="00AB2544">
        <w:t>προσφορές</w:t>
      </w:r>
      <w:r w:rsidR="0026061C">
        <w:t xml:space="preserve"> και στην συνέχει</w:t>
      </w:r>
      <w:r w:rsidR="00D55924">
        <w:t>α</w:t>
      </w:r>
      <w:r w:rsidR="0026061C">
        <w:t xml:space="preserve"> καλεί την μέθοδο </w:t>
      </w:r>
      <w:r w:rsidR="0026061C">
        <w:rPr>
          <w:lang w:val="en-US"/>
        </w:rPr>
        <w:t>updateInventory</w:t>
      </w:r>
      <w:r w:rsidR="0026061C" w:rsidRPr="0026061C">
        <w:t>(</w:t>
      </w:r>
      <w:r w:rsidR="0026061C" w:rsidRPr="00D55924">
        <w:t>)</w:t>
      </w:r>
      <w:r w:rsidR="00FB154C" w:rsidRPr="00AB2544">
        <w:t>.</w:t>
      </w:r>
    </w:p>
    <w:p w14:paraId="51A1185D" w14:textId="6944BE1A" w:rsidR="002F585C" w:rsidRPr="002D7DD2" w:rsidRDefault="002F585C" w:rsidP="00FA15D4">
      <w:pPr>
        <w:pStyle w:val="a6"/>
        <w:ind w:left="1800"/>
        <w:rPr>
          <w:color w:val="00B050"/>
        </w:rPr>
      </w:pPr>
      <w:r w:rsidRPr="002D7DD2">
        <w:rPr>
          <w:color w:val="00B050"/>
        </w:rPr>
        <w:t>+</w:t>
      </w:r>
      <w:proofErr w:type="spellStart"/>
      <w:r>
        <w:rPr>
          <w:color w:val="00B050"/>
          <w:lang w:val="en-US"/>
        </w:rPr>
        <w:t>ErrorMessage</w:t>
      </w:r>
      <w:proofErr w:type="spellEnd"/>
      <w:r w:rsidRPr="002D7DD2">
        <w:rPr>
          <w:color w:val="00B050"/>
        </w:rPr>
        <w:t xml:space="preserve">(): </w:t>
      </w:r>
      <w:r>
        <w:rPr>
          <w:color w:val="00B050"/>
          <w:lang w:val="en-US"/>
        </w:rPr>
        <w:t>Error</w:t>
      </w:r>
      <w:r w:rsidR="002D7DD2" w:rsidRPr="002D7DD2">
        <w:rPr>
          <w:color w:val="00B050"/>
        </w:rPr>
        <w:t xml:space="preserve"> </w:t>
      </w:r>
      <w:r w:rsidR="002D7DD2" w:rsidRPr="007708EB">
        <w:t xml:space="preserve">Μέθοδος που επιστρέφει </w:t>
      </w:r>
      <w:r w:rsidR="002D7DD2" w:rsidRPr="007708EB">
        <w:rPr>
          <w:lang w:val="en-US"/>
        </w:rPr>
        <w:t>Error</w:t>
      </w:r>
      <w:r w:rsidR="002D7DD2" w:rsidRPr="00FA15D4">
        <w:t>.</w:t>
      </w:r>
    </w:p>
    <w:p w14:paraId="45DD0EA3" w14:textId="3484080F" w:rsidR="002F585C" w:rsidRPr="00513C5F" w:rsidRDefault="002F585C" w:rsidP="00FA15D4">
      <w:pPr>
        <w:pStyle w:val="a6"/>
        <w:ind w:left="1800"/>
      </w:pPr>
      <w:r w:rsidRPr="00105FB6">
        <w:rPr>
          <w:color w:val="00B050"/>
        </w:rPr>
        <w:t>+</w:t>
      </w:r>
      <w:r w:rsidR="0098534A">
        <w:rPr>
          <w:color w:val="00B050"/>
          <w:lang w:val="en-US"/>
        </w:rPr>
        <w:t>availableLevels</w:t>
      </w:r>
      <w:r w:rsidR="0098534A" w:rsidRPr="00105FB6">
        <w:rPr>
          <w:color w:val="00B050"/>
        </w:rPr>
        <w:t xml:space="preserve">(): </w:t>
      </w:r>
      <w:r w:rsidR="0098534A">
        <w:rPr>
          <w:color w:val="00B050"/>
          <w:lang w:val="en-US"/>
        </w:rPr>
        <w:t>list</w:t>
      </w:r>
      <w:r w:rsidR="00105FB6" w:rsidRPr="00105FB6">
        <w:rPr>
          <w:color w:val="00B050"/>
        </w:rPr>
        <w:t xml:space="preserve"> </w:t>
      </w:r>
      <w:r w:rsidR="00105FB6" w:rsidRPr="00513C5F">
        <w:t xml:space="preserve">Μέθοδος που επιστρέφει </w:t>
      </w:r>
      <w:r w:rsidR="00513C5F">
        <w:t>την</w:t>
      </w:r>
      <w:r w:rsidR="00105FB6" w:rsidRPr="00513C5F">
        <w:t xml:space="preserve"> λίστα με τα διαθέσιμα επίπεδα.</w:t>
      </w:r>
    </w:p>
    <w:p w14:paraId="66A750E3" w14:textId="4BE989C0" w:rsidR="0098534A" w:rsidRPr="00984617" w:rsidRDefault="0098534A" w:rsidP="00FA15D4">
      <w:pPr>
        <w:pStyle w:val="a6"/>
        <w:ind w:left="1800"/>
        <w:rPr>
          <w:color w:val="00B050"/>
        </w:rPr>
      </w:pPr>
      <w:r w:rsidRPr="00984617">
        <w:rPr>
          <w:color w:val="00B050"/>
        </w:rPr>
        <w:t>+</w:t>
      </w:r>
      <w:r w:rsidR="004D1B11">
        <w:rPr>
          <w:color w:val="00B050"/>
          <w:lang w:val="en-US"/>
        </w:rPr>
        <w:t>download</w:t>
      </w:r>
      <w:r w:rsidR="0027286E">
        <w:rPr>
          <w:color w:val="00B050"/>
          <w:lang w:val="en-US"/>
        </w:rPr>
        <w:t>LevelFile</w:t>
      </w:r>
      <w:r w:rsidR="0027286E" w:rsidRPr="00984617">
        <w:rPr>
          <w:color w:val="00B050"/>
        </w:rPr>
        <w:t xml:space="preserve">(): </w:t>
      </w:r>
      <w:r w:rsidR="0027286E">
        <w:rPr>
          <w:color w:val="00B050"/>
          <w:lang w:val="en-US"/>
        </w:rPr>
        <w:t>Level</w:t>
      </w:r>
    </w:p>
    <w:p w14:paraId="5C157459" w14:textId="1C1B804F" w:rsidR="0091707C" w:rsidRPr="007821A9" w:rsidRDefault="0091707C" w:rsidP="00FA15D4">
      <w:pPr>
        <w:pStyle w:val="a6"/>
        <w:ind w:left="1800"/>
        <w:rPr>
          <w:color w:val="00B050"/>
        </w:rPr>
      </w:pPr>
      <w:r w:rsidRPr="006F2D2A">
        <w:rPr>
          <w:color w:val="00B050"/>
        </w:rPr>
        <w:t>+</w:t>
      </w:r>
      <w:r>
        <w:rPr>
          <w:color w:val="00B050"/>
          <w:lang w:val="en-US"/>
        </w:rPr>
        <w:t>returnAvailBids</w:t>
      </w:r>
      <w:r w:rsidRPr="006F2D2A">
        <w:rPr>
          <w:color w:val="00B050"/>
        </w:rPr>
        <w:t xml:space="preserve">(): </w:t>
      </w:r>
      <w:r>
        <w:rPr>
          <w:color w:val="00B050"/>
          <w:lang w:val="en-US"/>
        </w:rPr>
        <w:t>list</w:t>
      </w:r>
      <w:r w:rsidR="006F2D2A">
        <w:rPr>
          <w:color w:val="00B050"/>
        </w:rPr>
        <w:t xml:space="preserve"> </w:t>
      </w:r>
      <w:r w:rsidR="006F2D2A" w:rsidRPr="007D11E7">
        <w:t>Μέθοδος που</w:t>
      </w:r>
      <w:r w:rsidR="007821A9" w:rsidRPr="007D11E7">
        <w:t xml:space="preserve"> επιστρέφει την λίστα με τα διαθέσιμα </w:t>
      </w:r>
      <w:r w:rsidR="007821A9" w:rsidRPr="007D11E7">
        <w:rPr>
          <w:lang w:val="en-US"/>
        </w:rPr>
        <w:t>bids</w:t>
      </w:r>
      <w:r w:rsidR="007821A9" w:rsidRPr="007821A9">
        <w:rPr>
          <w:color w:val="00B050"/>
        </w:rPr>
        <w:t>.</w:t>
      </w:r>
    </w:p>
    <w:p w14:paraId="42427617" w14:textId="7256D4C3" w:rsidR="00866B8B" w:rsidRDefault="00167662" w:rsidP="00FA15D4">
      <w:pPr>
        <w:pStyle w:val="a6"/>
        <w:ind w:left="1800"/>
      </w:pPr>
      <w:r w:rsidRPr="0033300C">
        <w:rPr>
          <w:color w:val="00B050"/>
        </w:rPr>
        <w:t>+</w:t>
      </w:r>
      <w:r w:rsidR="009B4FB0">
        <w:rPr>
          <w:color w:val="00B050"/>
          <w:lang w:val="en-US"/>
        </w:rPr>
        <w:t>retrieveOffers</w:t>
      </w:r>
      <w:r w:rsidR="009B4FB0" w:rsidRPr="0033300C">
        <w:rPr>
          <w:color w:val="00B050"/>
        </w:rPr>
        <w:t xml:space="preserve">(): </w:t>
      </w:r>
      <w:r w:rsidR="009B4FB0">
        <w:rPr>
          <w:color w:val="00B050"/>
          <w:lang w:val="en-US"/>
        </w:rPr>
        <w:t>Offer</w:t>
      </w:r>
      <w:r w:rsidR="0033300C" w:rsidRPr="0033300C">
        <w:rPr>
          <w:color w:val="00B050"/>
        </w:rPr>
        <w:t xml:space="preserve"> </w:t>
      </w:r>
      <w:r w:rsidR="0033300C" w:rsidRPr="00734BAA">
        <w:t>Μέθοδος που</w:t>
      </w:r>
      <w:r w:rsidR="00D44AB6" w:rsidRPr="00734BAA">
        <w:t xml:space="preserve"> επιστρέφει τις προσφορές που έχει κάνει ένας συγκεκριμένος </w:t>
      </w:r>
      <w:r w:rsidR="00D44AB6" w:rsidRPr="00734BAA">
        <w:rPr>
          <w:lang w:val="en-US"/>
        </w:rPr>
        <w:t>user</w:t>
      </w:r>
      <w:r w:rsidR="00D44AB6" w:rsidRPr="00734BAA">
        <w:t>.</w:t>
      </w:r>
    </w:p>
    <w:p w14:paraId="7396D51C" w14:textId="54F6A28F" w:rsidR="00173DC4" w:rsidRDefault="00024BCB" w:rsidP="00FA15D4">
      <w:pPr>
        <w:pStyle w:val="a6"/>
        <w:ind w:left="1800"/>
      </w:pPr>
      <w:r w:rsidRPr="00C52140">
        <w:rPr>
          <w:color w:val="00B050"/>
        </w:rPr>
        <w:t>+</w:t>
      </w:r>
      <w:r w:rsidRPr="00C52140">
        <w:rPr>
          <w:color w:val="00B050"/>
          <w:lang w:val="en-US"/>
        </w:rPr>
        <w:t>update</w:t>
      </w:r>
      <w:r w:rsidR="00C52140" w:rsidRPr="00C52140">
        <w:rPr>
          <w:color w:val="00B050"/>
          <w:lang w:val="en-US"/>
        </w:rPr>
        <w:t>BiggestBid</w:t>
      </w:r>
      <w:r w:rsidR="00C52140" w:rsidRPr="00914C5B">
        <w:rPr>
          <w:color w:val="00B050"/>
        </w:rPr>
        <w:t xml:space="preserve">(): </w:t>
      </w:r>
      <w:r w:rsidR="00061CFB" w:rsidRPr="00913E2E">
        <w:t xml:space="preserve">Μέθοδος που </w:t>
      </w:r>
      <w:r w:rsidR="00914C5B" w:rsidRPr="00913E2E">
        <w:t xml:space="preserve">προσθέτει το </w:t>
      </w:r>
      <w:r w:rsidR="00914C5B" w:rsidRPr="00913E2E">
        <w:rPr>
          <w:lang w:val="en-US"/>
        </w:rPr>
        <w:t>bid</w:t>
      </w:r>
      <w:r w:rsidR="00914C5B" w:rsidRPr="00913E2E">
        <w:t xml:space="preserve"> που έκανε ο παίκτης στην λίστα με τα </w:t>
      </w:r>
      <w:r w:rsidR="00914C5B" w:rsidRPr="00913E2E">
        <w:rPr>
          <w:lang w:val="en-US"/>
        </w:rPr>
        <w:t>bids</w:t>
      </w:r>
      <w:r w:rsidR="00914C5B" w:rsidRPr="00913E2E">
        <w:t xml:space="preserve"> (</w:t>
      </w:r>
      <w:r w:rsidR="00F30F77" w:rsidRPr="00913E2E">
        <w:rPr>
          <w:lang w:val="en-US"/>
        </w:rPr>
        <w:t>bidList</w:t>
      </w:r>
      <w:r w:rsidR="00F30F77" w:rsidRPr="00913E2E">
        <w:t>).</w:t>
      </w:r>
    </w:p>
    <w:p w14:paraId="684A8541" w14:textId="77777777" w:rsidR="00031F7A" w:rsidRDefault="00031F7A" w:rsidP="00FA15D4">
      <w:pPr>
        <w:pStyle w:val="a6"/>
        <w:ind w:left="1440"/>
      </w:pPr>
    </w:p>
    <w:p w14:paraId="201053C8" w14:textId="14C72BAF" w:rsidR="00031F7A" w:rsidRDefault="00031F7A" w:rsidP="00FA15D4">
      <w:pPr>
        <w:pStyle w:val="a6"/>
        <w:ind w:left="1440"/>
      </w:pPr>
    </w:p>
    <w:p w14:paraId="37E382FC" w14:textId="77777777" w:rsidR="00C13E60" w:rsidRPr="00C52244" w:rsidRDefault="00C13E60" w:rsidP="00FA15D4">
      <w:pPr>
        <w:pStyle w:val="a6"/>
        <w:ind w:left="1440"/>
      </w:pPr>
    </w:p>
    <w:p w14:paraId="65814ED9" w14:textId="77777777" w:rsidR="00C52244" w:rsidRDefault="00E21276" w:rsidP="00FA15D4">
      <w:pPr>
        <w:ind w:left="1440"/>
      </w:pPr>
      <w:r w:rsidRPr="00E21276">
        <w:rPr>
          <w:u w:val="single"/>
        </w:rPr>
        <w:t>Σημείωση:</w:t>
      </w:r>
      <w:r>
        <w:rPr>
          <w:u w:val="single"/>
        </w:rPr>
        <w:t xml:space="preserve"> </w:t>
      </w:r>
      <w:r w:rsidR="005F7B01" w:rsidRPr="006661AA">
        <w:t>Θεωρούμε ότι η κλάση Τ</w:t>
      </w:r>
      <w:r w:rsidR="005F7B01" w:rsidRPr="006661AA">
        <w:rPr>
          <w:lang w:val="en-US"/>
        </w:rPr>
        <w:t>emplate</w:t>
      </w:r>
      <w:r w:rsidR="005F7B01" w:rsidRPr="006661AA">
        <w:t xml:space="preserve"> με τις υποκλάσεις της δεν συνεισφέρει στην λειτουργικότητα </w:t>
      </w:r>
      <w:r w:rsidR="006661AA">
        <w:t xml:space="preserve">του συστήματος και γι’ αυτό δεν συμπεριλαμβάνεται στο </w:t>
      </w:r>
      <w:r w:rsidR="006661AA">
        <w:rPr>
          <w:lang w:val="en-US"/>
        </w:rPr>
        <w:t>domain</w:t>
      </w:r>
      <w:r w:rsidR="006661AA" w:rsidRPr="006661AA">
        <w:t xml:space="preserve"> </w:t>
      </w:r>
      <w:r w:rsidR="006661AA">
        <w:rPr>
          <w:lang w:val="en-US"/>
        </w:rPr>
        <w:t>model</w:t>
      </w:r>
      <w:r w:rsidR="006661AA" w:rsidRPr="006661AA">
        <w:t>.</w:t>
      </w:r>
    </w:p>
    <w:p w14:paraId="2806E826" w14:textId="6CBB38DC" w:rsidR="00DB0280" w:rsidRDefault="00C52244" w:rsidP="00FA15D4">
      <w:pPr>
        <w:ind w:left="1440"/>
      </w:pPr>
      <w:r w:rsidRPr="00C52244">
        <w:lastRenderedPageBreak/>
        <w:t xml:space="preserve"> </w:t>
      </w:r>
      <w:r>
        <w:t xml:space="preserve">Η κλάση </w:t>
      </w:r>
      <w:r>
        <w:rPr>
          <w:lang w:val="en-US"/>
        </w:rPr>
        <w:t>Level</w:t>
      </w:r>
      <w:r w:rsidRPr="006B41E8">
        <w:t xml:space="preserve"> </w:t>
      </w:r>
      <w:r>
        <w:t xml:space="preserve">δεν ανήκει στο </w:t>
      </w:r>
      <w:r>
        <w:rPr>
          <w:lang w:val="en-US"/>
        </w:rPr>
        <w:t>domain</w:t>
      </w:r>
      <w:r w:rsidRPr="006B41E8">
        <w:t xml:space="preserve"> </w:t>
      </w:r>
      <w:r>
        <w:rPr>
          <w:lang w:val="en-US"/>
        </w:rPr>
        <w:t>model</w:t>
      </w:r>
      <w:r w:rsidRPr="006B41E8">
        <w:t xml:space="preserve">. </w:t>
      </w:r>
      <w:r>
        <w:t xml:space="preserve">Κάθε οντότητα της κλάσης </w:t>
      </w:r>
      <w:r>
        <w:rPr>
          <w:lang w:val="en-US"/>
        </w:rPr>
        <w:t>Level</w:t>
      </w:r>
      <w:r w:rsidRPr="00BE71A3">
        <w:t xml:space="preserve"> </w:t>
      </w:r>
      <w:r>
        <w:t xml:space="preserve">αντιστοιχεί σε ένα </w:t>
      </w:r>
      <w:r>
        <w:rPr>
          <w:lang w:val="en-US"/>
        </w:rPr>
        <w:t>level</w:t>
      </w:r>
      <w:r w:rsidRPr="00BE71A3">
        <w:t xml:space="preserve"> </w:t>
      </w:r>
      <w:r>
        <w:t xml:space="preserve">του παιχνιδιού. Το κάθε </w:t>
      </w:r>
      <w:r>
        <w:rPr>
          <w:lang w:val="en-US"/>
        </w:rPr>
        <w:t>level</w:t>
      </w:r>
      <w:r w:rsidRPr="0022751E">
        <w:t xml:space="preserve"> </w:t>
      </w:r>
      <w:r>
        <w:t>περιέχει τ</w:t>
      </w:r>
      <w:r>
        <w:rPr>
          <w:lang w:val="en-US"/>
        </w:rPr>
        <w:t>o</w:t>
      </w:r>
      <w:r w:rsidRPr="0022751E">
        <w:t xml:space="preserve"> </w:t>
      </w:r>
      <w:r>
        <w:t xml:space="preserve">συνδυασμό των </w:t>
      </w:r>
      <w:r>
        <w:rPr>
          <w:lang w:val="en-US"/>
        </w:rPr>
        <w:t>templates</w:t>
      </w:r>
      <w:r w:rsidRPr="0022751E">
        <w:t xml:space="preserve"> </w:t>
      </w:r>
      <w:r>
        <w:t>που αποτελούν τον «κόσμο» του παιχνιδιού</w:t>
      </w:r>
      <w:r w:rsidRPr="004306C3">
        <w:t>.</w:t>
      </w:r>
    </w:p>
    <w:p w14:paraId="6BEBBA77" w14:textId="7EF746AA" w:rsidR="00DB0280" w:rsidRDefault="00B84AE9" w:rsidP="00FA15D4">
      <w:pPr>
        <w:ind w:left="1440"/>
      </w:pPr>
      <w:r>
        <w:t xml:space="preserve">Η κλάση </w:t>
      </w:r>
      <w:r w:rsidR="002A4911" w:rsidRPr="006661AA">
        <w:t>Τ</w:t>
      </w:r>
      <w:r w:rsidR="002A4911" w:rsidRPr="006661AA">
        <w:rPr>
          <w:lang w:val="en-US"/>
        </w:rPr>
        <w:t>emplate</w:t>
      </w:r>
      <w:r w:rsidR="002A4911" w:rsidRPr="006661AA">
        <w:t xml:space="preserve"> με τις υποκλάσεις </w:t>
      </w:r>
      <w:r w:rsidR="002A4911">
        <w:t>της απαιτείται για τα γραφικά και φαίνεται παρακάτω:</w:t>
      </w:r>
    </w:p>
    <w:p w14:paraId="35FE0B24" w14:textId="1729A8FD" w:rsidR="00DB0280" w:rsidRPr="00F61728" w:rsidRDefault="00DB0280" w:rsidP="00A2265F"/>
    <w:p w14:paraId="2DC68377" w14:textId="5EB009EA" w:rsidR="00190C2B" w:rsidRDefault="00031F7A" w:rsidP="00A2265F">
      <w:r>
        <w:object w:dxaOrig="22610" w:dyaOrig="8038" w14:anchorId="6E982A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15pt;height:206.3pt" o:ole="">
            <v:imagedata r:id="rId12" o:title=""/>
          </v:shape>
          <o:OLEObject Type="Embed" ProgID="Visio.Drawing.15" ShapeID="_x0000_i1025" DrawAspect="Content" ObjectID="_1716560136" r:id="rId13"/>
        </w:object>
      </w:r>
    </w:p>
    <w:p w14:paraId="42DEFCC7" w14:textId="4DEF1BB4" w:rsidR="00682019" w:rsidRPr="00682019" w:rsidRDefault="00682019" w:rsidP="00682019">
      <w:pPr>
        <w:tabs>
          <w:tab w:val="left" w:pos="3554"/>
        </w:tabs>
        <w:sectPr w:rsidR="00682019" w:rsidRPr="00682019" w:rsidSect="00CD3FCF">
          <w:headerReference w:type="default" r:id="rId14"/>
          <w:footerReference w:type="default" r:id="rId15"/>
          <w:pgSz w:w="11906" w:h="16838"/>
          <w:pgMar w:top="1440" w:right="1800" w:bottom="1440" w:left="360" w:header="720" w:footer="720" w:gutter="0"/>
          <w:cols w:space="720"/>
          <w:docGrid w:linePitch="360"/>
        </w:sectPr>
      </w:pPr>
    </w:p>
    <w:p w14:paraId="66F2E622" w14:textId="603FA2D0" w:rsidR="002D7B73" w:rsidRPr="004306C3" w:rsidRDefault="00111E5F" w:rsidP="002D7B73">
      <w:pPr>
        <w:tabs>
          <w:tab w:val="left" w:pos="1409"/>
        </w:tabs>
      </w:pPr>
      <w:r>
        <w:object w:dxaOrig="15502" w:dyaOrig="27478" w14:anchorId="6B98BBEF">
          <v:shape id="_x0000_i1026" type="#_x0000_t75" style="width:392.75pt;height:696.45pt" o:ole="">
            <v:imagedata r:id="rId16" o:title=""/>
          </v:shape>
          <o:OLEObject Type="Embed" ProgID="Visio.Drawing.15" ShapeID="_x0000_i1026" DrawAspect="Content" ObjectID="_1716560137" r:id="rId17"/>
        </w:object>
      </w:r>
    </w:p>
    <w:sectPr w:rsidR="002D7B73" w:rsidRPr="004306C3">
      <w:pgSz w:w="11906" w:h="16838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72E3A92" w14:textId="77777777" w:rsidR="004A1216" w:rsidRDefault="004A1216" w:rsidP="004249A4">
      <w:pPr>
        <w:spacing w:after="0" w:line="240" w:lineRule="auto"/>
      </w:pPr>
      <w:r>
        <w:separator/>
      </w:r>
    </w:p>
  </w:endnote>
  <w:endnote w:type="continuationSeparator" w:id="0">
    <w:p w14:paraId="487D05CC" w14:textId="77777777" w:rsidR="004A1216" w:rsidRDefault="004A1216" w:rsidP="004249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B6C857" w14:textId="77777777" w:rsidR="001E1037" w:rsidRPr="001E1037" w:rsidRDefault="001E1037">
    <w:pPr>
      <w:pStyle w:val="a5"/>
      <w:jc w:val="center"/>
      <w:rPr>
        <w:caps/>
        <w:color w:val="808080" w:themeColor="background1" w:themeShade="80"/>
      </w:rPr>
    </w:pPr>
    <w:r w:rsidRPr="001E1037">
      <w:rPr>
        <w:caps/>
        <w:color w:val="808080" w:themeColor="background1" w:themeShade="80"/>
      </w:rPr>
      <w:fldChar w:fldCharType="begin"/>
    </w:r>
    <w:r w:rsidRPr="001E1037">
      <w:rPr>
        <w:caps/>
        <w:color w:val="808080" w:themeColor="background1" w:themeShade="80"/>
      </w:rPr>
      <w:instrText>PAGE   \* MERGEFORMAT</w:instrText>
    </w:r>
    <w:r w:rsidRPr="001E1037">
      <w:rPr>
        <w:caps/>
        <w:color w:val="808080" w:themeColor="background1" w:themeShade="80"/>
      </w:rPr>
      <w:fldChar w:fldCharType="separate"/>
    </w:r>
    <w:r w:rsidRPr="001E1037">
      <w:rPr>
        <w:caps/>
        <w:color w:val="808080" w:themeColor="background1" w:themeShade="80"/>
      </w:rPr>
      <w:t>2</w:t>
    </w:r>
    <w:r w:rsidRPr="001E1037">
      <w:rPr>
        <w:caps/>
        <w:color w:val="808080" w:themeColor="background1" w:themeShade="80"/>
      </w:rPr>
      <w:fldChar w:fldCharType="end"/>
    </w:r>
  </w:p>
  <w:p w14:paraId="5798BB7A" w14:textId="77777777" w:rsidR="001E1037" w:rsidRDefault="001E103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62C1AA" w14:textId="77777777" w:rsidR="004A1216" w:rsidRDefault="004A1216" w:rsidP="004249A4">
      <w:pPr>
        <w:spacing w:after="0" w:line="240" w:lineRule="auto"/>
      </w:pPr>
      <w:r>
        <w:separator/>
      </w:r>
    </w:p>
  </w:footnote>
  <w:footnote w:type="continuationSeparator" w:id="0">
    <w:p w14:paraId="79893E66" w14:textId="77777777" w:rsidR="004A1216" w:rsidRDefault="004A1216" w:rsidP="004249A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84BC8E" w14:textId="4CC4F3D8" w:rsidR="004249A4" w:rsidRPr="00D33CAE" w:rsidRDefault="00FA15D4" w:rsidP="00EC5AE3">
    <w:pPr>
      <w:pStyle w:val="a4"/>
      <w:jc w:val="center"/>
      <w:rPr>
        <w:color w:val="808080" w:themeColor="background1" w:themeShade="80"/>
        <w:lang w:val="en-US"/>
      </w:rPr>
    </w:pPr>
    <w:r>
      <w:rPr>
        <w:color w:val="808080" w:themeColor="background1" w:themeShade="80"/>
        <w:lang w:val="en-US"/>
      </w:rPr>
      <w:tab/>
    </w:r>
    <w:r>
      <w:rPr>
        <w:color w:val="808080" w:themeColor="background1" w:themeShade="80"/>
        <w:lang w:val="en-US"/>
      </w:rPr>
      <w:tab/>
    </w:r>
    <w:r w:rsidR="004249A4" w:rsidRPr="00D33CAE">
      <w:rPr>
        <w:color w:val="808080" w:themeColor="background1" w:themeShade="80"/>
        <w:lang w:val="en-US"/>
      </w:rPr>
      <w:t>Area 15</w:t>
    </w:r>
  </w:p>
  <w:p w14:paraId="3FCCB18E" w14:textId="32563888" w:rsidR="00381A49" w:rsidRPr="007C7AB3" w:rsidRDefault="006E1318" w:rsidP="00381A49">
    <w:pPr>
      <w:pStyle w:val="a4"/>
      <w:jc w:val="right"/>
      <w:rPr>
        <w:color w:val="808080" w:themeColor="background1" w:themeShade="80"/>
      </w:rPr>
    </w:pPr>
    <w:r>
      <w:rPr>
        <w:color w:val="808080" w:themeColor="background1" w:themeShade="80"/>
        <w:lang w:val="en-US"/>
      </w:rPr>
      <w:t>Class-diagram</w:t>
    </w:r>
    <w:r w:rsidR="004249A4" w:rsidRPr="00D33CAE">
      <w:rPr>
        <w:color w:val="808080" w:themeColor="background1" w:themeShade="80"/>
        <w:lang w:val="en-US"/>
      </w:rPr>
      <w:t>-v</w:t>
    </w:r>
    <w:r w:rsidR="007C7AB3">
      <w:rPr>
        <w:color w:val="808080" w:themeColor="background1" w:themeShade="80"/>
      </w:rPr>
      <w:t>1</w:t>
    </w:r>
    <w:r w:rsidR="004249A4" w:rsidRPr="00D33CAE">
      <w:rPr>
        <w:color w:val="808080" w:themeColor="background1" w:themeShade="80"/>
        <w:lang w:val="en-US"/>
      </w:rPr>
      <w:t>.</w:t>
    </w:r>
    <w:r w:rsidR="007C7AB3">
      <w:rPr>
        <w:color w:val="808080" w:themeColor="background1" w:themeShade="80"/>
      </w:rPr>
      <w:t>0</w:t>
    </w:r>
  </w:p>
  <w:p w14:paraId="6A472807" w14:textId="31AD4A2B" w:rsidR="00381A49" w:rsidRPr="00381A49" w:rsidRDefault="00381A49" w:rsidP="00381A49">
    <w:pPr>
      <w:pStyle w:val="a4"/>
      <w:jc w:val="center"/>
    </w:pPr>
    <w: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002E82"/>
    <w:multiLevelType w:val="hybridMultilevel"/>
    <w:tmpl w:val="E6D2B564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36F66AA"/>
    <w:multiLevelType w:val="hybridMultilevel"/>
    <w:tmpl w:val="9D6CC6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C845219"/>
    <w:multiLevelType w:val="hybridMultilevel"/>
    <w:tmpl w:val="2DE29220"/>
    <w:lvl w:ilvl="0" w:tplc="61D4849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00" w:themeColor="text1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EE1415E"/>
    <w:multiLevelType w:val="hybridMultilevel"/>
    <w:tmpl w:val="C9544B76"/>
    <w:lvl w:ilvl="0" w:tplc="6F4AF96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80019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23833622">
    <w:abstractNumId w:val="0"/>
  </w:num>
  <w:num w:numId="2" w16cid:durableId="2103720678">
    <w:abstractNumId w:val="1"/>
  </w:num>
  <w:num w:numId="3" w16cid:durableId="567767798">
    <w:abstractNumId w:val="2"/>
  </w:num>
  <w:num w:numId="4" w16cid:durableId="132697569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249A4"/>
    <w:rsid w:val="00000367"/>
    <w:rsid w:val="000019AE"/>
    <w:rsid w:val="00002BD2"/>
    <w:rsid w:val="000050D2"/>
    <w:rsid w:val="000079D0"/>
    <w:rsid w:val="00011390"/>
    <w:rsid w:val="00012F00"/>
    <w:rsid w:val="00015259"/>
    <w:rsid w:val="000162F2"/>
    <w:rsid w:val="00016323"/>
    <w:rsid w:val="00017526"/>
    <w:rsid w:val="000175F0"/>
    <w:rsid w:val="00020635"/>
    <w:rsid w:val="00024BCB"/>
    <w:rsid w:val="00024FE8"/>
    <w:rsid w:val="00025ADC"/>
    <w:rsid w:val="00025E50"/>
    <w:rsid w:val="000271D7"/>
    <w:rsid w:val="00027E63"/>
    <w:rsid w:val="00030426"/>
    <w:rsid w:val="00030E1C"/>
    <w:rsid w:val="000310C8"/>
    <w:rsid w:val="00031CEF"/>
    <w:rsid w:val="00031F7A"/>
    <w:rsid w:val="00035DA9"/>
    <w:rsid w:val="00037C88"/>
    <w:rsid w:val="000417FF"/>
    <w:rsid w:val="000421C1"/>
    <w:rsid w:val="0004292C"/>
    <w:rsid w:val="00045D48"/>
    <w:rsid w:val="00050350"/>
    <w:rsid w:val="00050BF5"/>
    <w:rsid w:val="000527B5"/>
    <w:rsid w:val="00056EC0"/>
    <w:rsid w:val="00061CFB"/>
    <w:rsid w:val="0006433D"/>
    <w:rsid w:val="00064417"/>
    <w:rsid w:val="00065024"/>
    <w:rsid w:val="00065A95"/>
    <w:rsid w:val="0006651E"/>
    <w:rsid w:val="00067B9E"/>
    <w:rsid w:val="00067BFD"/>
    <w:rsid w:val="00067C7D"/>
    <w:rsid w:val="00072518"/>
    <w:rsid w:val="00075168"/>
    <w:rsid w:val="00076C98"/>
    <w:rsid w:val="00076F31"/>
    <w:rsid w:val="00083948"/>
    <w:rsid w:val="00084FB7"/>
    <w:rsid w:val="00086977"/>
    <w:rsid w:val="00087D3D"/>
    <w:rsid w:val="00090B12"/>
    <w:rsid w:val="00090B7A"/>
    <w:rsid w:val="0009201E"/>
    <w:rsid w:val="00092A0E"/>
    <w:rsid w:val="000934E1"/>
    <w:rsid w:val="0009471B"/>
    <w:rsid w:val="000A0893"/>
    <w:rsid w:val="000A1A45"/>
    <w:rsid w:val="000A3445"/>
    <w:rsid w:val="000A62C4"/>
    <w:rsid w:val="000A702E"/>
    <w:rsid w:val="000B0B11"/>
    <w:rsid w:val="000B122E"/>
    <w:rsid w:val="000B13A2"/>
    <w:rsid w:val="000B2EB1"/>
    <w:rsid w:val="000C190F"/>
    <w:rsid w:val="000C2024"/>
    <w:rsid w:val="000C38CE"/>
    <w:rsid w:val="000C4630"/>
    <w:rsid w:val="000C5D9F"/>
    <w:rsid w:val="000C5FEF"/>
    <w:rsid w:val="000D2D8E"/>
    <w:rsid w:val="000D2F1F"/>
    <w:rsid w:val="000D397A"/>
    <w:rsid w:val="000D497A"/>
    <w:rsid w:val="000D75E6"/>
    <w:rsid w:val="000D7BBC"/>
    <w:rsid w:val="000E09AC"/>
    <w:rsid w:val="000E0A57"/>
    <w:rsid w:val="000E29D3"/>
    <w:rsid w:val="000E404C"/>
    <w:rsid w:val="000E5F7A"/>
    <w:rsid w:val="000E65AF"/>
    <w:rsid w:val="000E69B0"/>
    <w:rsid w:val="000E6D42"/>
    <w:rsid w:val="000E79B6"/>
    <w:rsid w:val="000F056C"/>
    <w:rsid w:val="000F39E0"/>
    <w:rsid w:val="000F4231"/>
    <w:rsid w:val="000F433A"/>
    <w:rsid w:val="000F4758"/>
    <w:rsid w:val="000F56F1"/>
    <w:rsid w:val="000F6449"/>
    <w:rsid w:val="000F7457"/>
    <w:rsid w:val="001005E7"/>
    <w:rsid w:val="00102E88"/>
    <w:rsid w:val="00105FB6"/>
    <w:rsid w:val="00106439"/>
    <w:rsid w:val="0010778B"/>
    <w:rsid w:val="0011019A"/>
    <w:rsid w:val="00110539"/>
    <w:rsid w:val="00111E5F"/>
    <w:rsid w:val="00113751"/>
    <w:rsid w:val="00113E2A"/>
    <w:rsid w:val="0011402F"/>
    <w:rsid w:val="00116AFD"/>
    <w:rsid w:val="00117D98"/>
    <w:rsid w:val="001212CB"/>
    <w:rsid w:val="001213F0"/>
    <w:rsid w:val="001232A4"/>
    <w:rsid w:val="00126ACD"/>
    <w:rsid w:val="001278D9"/>
    <w:rsid w:val="0013023C"/>
    <w:rsid w:val="00132E2F"/>
    <w:rsid w:val="00133D29"/>
    <w:rsid w:val="00134ECA"/>
    <w:rsid w:val="00137375"/>
    <w:rsid w:val="001406BA"/>
    <w:rsid w:val="001412A1"/>
    <w:rsid w:val="001412BB"/>
    <w:rsid w:val="001435D3"/>
    <w:rsid w:val="00143628"/>
    <w:rsid w:val="00143C27"/>
    <w:rsid w:val="00143D28"/>
    <w:rsid w:val="001543FA"/>
    <w:rsid w:val="00155B6E"/>
    <w:rsid w:val="0016172B"/>
    <w:rsid w:val="001642A4"/>
    <w:rsid w:val="00164B8B"/>
    <w:rsid w:val="00165FF7"/>
    <w:rsid w:val="00167662"/>
    <w:rsid w:val="00167CA0"/>
    <w:rsid w:val="00170717"/>
    <w:rsid w:val="00171246"/>
    <w:rsid w:val="00172777"/>
    <w:rsid w:val="00173D9B"/>
    <w:rsid w:val="00173DC4"/>
    <w:rsid w:val="00176332"/>
    <w:rsid w:val="00177ED6"/>
    <w:rsid w:val="00180D5C"/>
    <w:rsid w:val="00181847"/>
    <w:rsid w:val="00183D36"/>
    <w:rsid w:val="001844EB"/>
    <w:rsid w:val="00184669"/>
    <w:rsid w:val="001863DB"/>
    <w:rsid w:val="00190C2B"/>
    <w:rsid w:val="001910DA"/>
    <w:rsid w:val="0019163A"/>
    <w:rsid w:val="00194CF3"/>
    <w:rsid w:val="001966CC"/>
    <w:rsid w:val="00196C6C"/>
    <w:rsid w:val="001A1AE0"/>
    <w:rsid w:val="001B0800"/>
    <w:rsid w:val="001B1E84"/>
    <w:rsid w:val="001B2C17"/>
    <w:rsid w:val="001B357F"/>
    <w:rsid w:val="001B3A1A"/>
    <w:rsid w:val="001B5947"/>
    <w:rsid w:val="001B6501"/>
    <w:rsid w:val="001C05C4"/>
    <w:rsid w:val="001C1AFD"/>
    <w:rsid w:val="001D2226"/>
    <w:rsid w:val="001D41C3"/>
    <w:rsid w:val="001D4CC7"/>
    <w:rsid w:val="001D672D"/>
    <w:rsid w:val="001D7A9A"/>
    <w:rsid w:val="001E1037"/>
    <w:rsid w:val="001E136D"/>
    <w:rsid w:val="001E33C1"/>
    <w:rsid w:val="001E75C9"/>
    <w:rsid w:val="001E7FB5"/>
    <w:rsid w:val="001F0756"/>
    <w:rsid w:val="001F2C74"/>
    <w:rsid w:val="001F3E14"/>
    <w:rsid w:val="001F415E"/>
    <w:rsid w:val="001F4477"/>
    <w:rsid w:val="001F5934"/>
    <w:rsid w:val="001F6172"/>
    <w:rsid w:val="001F65F1"/>
    <w:rsid w:val="001F66EE"/>
    <w:rsid w:val="001F69D8"/>
    <w:rsid w:val="001F7927"/>
    <w:rsid w:val="002004CB"/>
    <w:rsid w:val="00201394"/>
    <w:rsid w:val="00204C3F"/>
    <w:rsid w:val="00204D32"/>
    <w:rsid w:val="00206125"/>
    <w:rsid w:val="002140B2"/>
    <w:rsid w:val="00214FA0"/>
    <w:rsid w:val="00215404"/>
    <w:rsid w:val="002164BB"/>
    <w:rsid w:val="002172AE"/>
    <w:rsid w:val="00224B46"/>
    <w:rsid w:val="0022534B"/>
    <w:rsid w:val="0022751E"/>
    <w:rsid w:val="0022755E"/>
    <w:rsid w:val="002279D2"/>
    <w:rsid w:val="002323FE"/>
    <w:rsid w:val="002334DC"/>
    <w:rsid w:val="002339A3"/>
    <w:rsid w:val="00235BC1"/>
    <w:rsid w:val="00240E51"/>
    <w:rsid w:val="00243FA7"/>
    <w:rsid w:val="002553B3"/>
    <w:rsid w:val="00256773"/>
    <w:rsid w:val="002605D0"/>
    <w:rsid w:val="0026061C"/>
    <w:rsid w:val="00262387"/>
    <w:rsid w:val="002627CE"/>
    <w:rsid w:val="00262E26"/>
    <w:rsid w:val="00263F69"/>
    <w:rsid w:val="002640C2"/>
    <w:rsid w:val="002650DB"/>
    <w:rsid w:val="00267EF6"/>
    <w:rsid w:val="002701CA"/>
    <w:rsid w:val="00271E3E"/>
    <w:rsid w:val="002727F5"/>
    <w:rsid w:val="0027286E"/>
    <w:rsid w:val="002773A2"/>
    <w:rsid w:val="00282E90"/>
    <w:rsid w:val="00283EFF"/>
    <w:rsid w:val="00284B55"/>
    <w:rsid w:val="00285614"/>
    <w:rsid w:val="00285D25"/>
    <w:rsid w:val="00286BEF"/>
    <w:rsid w:val="00287C3B"/>
    <w:rsid w:val="00292C96"/>
    <w:rsid w:val="00292D84"/>
    <w:rsid w:val="00293721"/>
    <w:rsid w:val="0029494F"/>
    <w:rsid w:val="00294BE7"/>
    <w:rsid w:val="002965F0"/>
    <w:rsid w:val="002A4802"/>
    <w:rsid w:val="002A4911"/>
    <w:rsid w:val="002A742B"/>
    <w:rsid w:val="002B33F6"/>
    <w:rsid w:val="002B50FC"/>
    <w:rsid w:val="002B7033"/>
    <w:rsid w:val="002C1F8E"/>
    <w:rsid w:val="002C3D96"/>
    <w:rsid w:val="002C4D0A"/>
    <w:rsid w:val="002C56C5"/>
    <w:rsid w:val="002C5FEF"/>
    <w:rsid w:val="002D29A7"/>
    <w:rsid w:val="002D30F5"/>
    <w:rsid w:val="002D3622"/>
    <w:rsid w:val="002D3711"/>
    <w:rsid w:val="002D4FBC"/>
    <w:rsid w:val="002D5287"/>
    <w:rsid w:val="002D7B73"/>
    <w:rsid w:val="002D7DD2"/>
    <w:rsid w:val="002E1C88"/>
    <w:rsid w:val="002E6EBA"/>
    <w:rsid w:val="002F24B1"/>
    <w:rsid w:val="002F2559"/>
    <w:rsid w:val="002F28E4"/>
    <w:rsid w:val="002F2BEB"/>
    <w:rsid w:val="002F3322"/>
    <w:rsid w:val="002F4DF3"/>
    <w:rsid w:val="002F585C"/>
    <w:rsid w:val="002F62EF"/>
    <w:rsid w:val="003024E0"/>
    <w:rsid w:val="0030346B"/>
    <w:rsid w:val="00303567"/>
    <w:rsid w:val="00303719"/>
    <w:rsid w:val="003076EF"/>
    <w:rsid w:val="00307A1C"/>
    <w:rsid w:val="0031007A"/>
    <w:rsid w:val="0031183C"/>
    <w:rsid w:val="00313524"/>
    <w:rsid w:val="00314236"/>
    <w:rsid w:val="0031497F"/>
    <w:rsid w:val="00320A8B"/>
    <w:rsid w:val="00322D24"/>
    <w:rsid w:val="00324760"/>
    <w:rsid w:val="00325274"/>
    <w:rsid w:val="0032626A"/>
    <w:rsid w:val="003264ED"/>
    <w:rsid w:val="0032657E"/>
    <w:rsid w:val="00331B4E"/>
    <w:rsid w:val="003322B5"/>
    <w:rsid w:val="0033300C"/>
    <w:rsid w:val="0033408A"/>
    <w:rsid w:val="00335800"/>
    <w:rsid w:val="00336668"/>
    <w:rsid w:val="00336718"/>
    <w:rsid w:val="00343558"/>
    <w:rsid w:val="00343EA4"/>
    <w:rsid w:val="00345C3B"/>
    <w:rsid w:val="003479F3"/>
    <w:rsid w:val="003500BE"/>
    <w:rsid w:val="00352380"/>
    <w:rsid w:val="00352F8D"/>
    <w:rsid w:val="0035547D"/>
    <w:rsid w:val="00356EF0"/>
    <w:rsid w:val="003571B1"/>
    <w:rsid w:val="00357C21"/>
    <w:rsid w:val="00357E6B"/>
    <w:rsid w:val="00360162"/>
    <w:rsid w:val="0036171D"/>
    <w:rsid w:val="003620FB"/>
    <w:rsid w:val="00365930"/>
    <w:rsid w:val="00365E9E"/>
    <w:rsid w:val="00367154"/>
    <w:rsid w:val="0036778E"/>
    <w:rsid w:val="00370314"/>
    <w:rsid w:val="0037364D"/>
    <w:rsid w:val="00373C2B"/>
    <w:rsid w:val="003742ED"/>
    <w:rsid w:val="00375430"/>
    <w:rsid w:val="003754E0"/>
    <w:rsid w:val="003771BA"/>
    <w:rsid w:val="00377D4A"/>
    <w:rsid w:val="00381A49"/>
    <w:rsid w:val="00383B30"/>
    <w:rsid w:val="003853DA"/>
    <w:rsid w:val="00385B06"/>
    <w:rsid w:val="0038747B"/>
    <w:rsid w:val="00387D11"/>
    <w:rsid w:val="003915CC"/>
    <w:rsid w:val="00392B6D"/>
    <w:rsid w:val="00393CAF"/>
    <w:rsid w:val="00394846"/>
    <w:rsid w:val="0039529A"/>
    <w:rsid w:val="00395F53"/>
    <w:rsid w:val="00396F3D"/>
    <w:rsid w:val="00397557"/>
    <w:rsid w:val="003A06A5"/>
    <w:rsid w:val="003A1409"/>
    <w:rsid w:val="003A1E8D"/>
    <w:rsid w:val="003A20B4"/>
    <w:rsid w:val="003A281C"/>
    <w:rsid w:val="003A3986"/>
    <w:rsid w:val="003A3D07"/>
    <w:rsid w:val="003A3DEA"/>
    <w:rsid w:val="003A5B0E"/>
    <w:rsid w:val="003A6A9A"/>
    <w:rsid w:val="003B0068"/>
    <w:rsid w:val="003B1EA4"/>
    <w:rsid w:val="003B32CF"/>
    <w:rsid w:val="003B3DC2"/>
    <w:rsid w:val="003B4112"/>
    <w:rsid w:val="003B4FFD"/>
    <w:rsid w:val="003B609D"/>
    <w:rsid w:val="003B722A"/>
    <w:rsid w:val="003B73BC"/>
    <w:rsid w:val="003C1312"/>
    <w:rsid w:val="003C2A33"/>
    <w:rsid w:val="003C335E"/>
    <w:rsid w:val="003D0EB3"/>
    <w:rsid w:val="003D2CDA"/>
    <w:rsid w:val="003D467B"/>
    <w:rsid w:val="003D4DC6"/>
    <w:rsid w:val="003E03F0"/>
    <w:rsid w:val="003E2D82"/>
    <w:rsid w:val="003E47C4"/>
    <w:rsid w:val="003E597D"/>
    <w:rsid w:val="003E7B08"/>
    <w:rsid w:val="003F0FD9"/>
    <w:rsid w:val="003F1FA2"/>
    <w:rsid w:val="003F4436"/>
    <w:rsid w:val="003F66A7"/>
    <w:rsid w:val="003F6ED3"/>
    <w:rsid w:val="00402614"/>
    <w:rsid w:val="00403445"/>
    <w:rsid w:val="004037BD"/>
    <w:rsid w:val="00405C12"/>
    <w:rsid w:val="00406829"/>
    <w:rsid w:val="00410A5B"/>
    <w:rsid w:val="0041124D"/>
    <w:rsid w:val="00412E5C"/>
    <w:rsid w:val="004146C7"/>
    <w:rsid w:val="004147F3"/>
    <w:rsid w:val="00415B28"/>
    <w:rsid w:val="00416ECD"/>
    <w:rsid w:val="004171CB"/>
    <w:rsid w:val="0042343B"/>
    <w:rsid w:val="004249A4"/>
    <w:rsid w:val="00425333"/>
    <w:rsid w:val="00426573"/>
    <w:rsid w:val="0042688F"/>
    <w:rsid w:val="00427277"/>
    <w:rsid w:val="004300FA"/>
    <w:rsid w:val="004306C3"/>
    <w:rsid w:val="00434A05"/>
    <w:rsid w:val="00437670"/>
    <w:rsid w:val="004436C3"/>
    <w:rsid w:val="00443848"/>
    <w:rsid w:val="0044438C"/>
    <w:rsid w:val="00445500"/>
    <w:rsid w:val="00446C78"/>
    <w:rsid w:val="00460A9C"/>
    <w:rsid w:val="00463F07"/>
    <w:rsid w:val="00464D78"/>
    <w:rsid w:val="00465799"/>
    <w:rsid w:val="00466C9C"/>
    <w:rsid w:val="00474826"/>
    <w:rsid w:val="0047796D"/>
    <w:rsid w:val="00483AAF"/>
    <w:rsid w:val="00484640"/>
    <w:rsid w:val="004873D2"/>
    <w:rsid w:val="0049484C"/>
    <w:rsid w:val="00494ECA"/>
    <w:rsid w:val="00495FB9"/>
    <w:rsid w:val="004A0250"/>
    <w:rsid w:val="004A0A51"/>
    <w:rsid w:val="004A1216"/>
    <w:rsid w:val="004A6528"/>
    <w:rsid w:val="004A7A51"/>
    <w:rsid w:val="004B0C6A"/>
    <w:rsid w:val="004B13B5"/>
    <w:rsid w:val="004B1D94"/>
    <w:rsid w:val="004B3A7A"/>
    <w:rsid w:val="004B4593"/>
    <w:rsid w:val="004B4DB8"/>
    <w:rsid w:val="004B578F"/>
    <w:rsid w:val="004C1C2E"/>
    <w:rsid w:val="004C1D33"/>
    <w:rsid w:val="004C5269"/>
    <w:rsid w:val="004D0373"/>
    <w:rsid w:val="004D0463"/>
    <w:rsid w:val="004D1B11"/>
    <w:rsid w:val="004D213F"/>
    <w:rsid w:val="004D270A"/>
    <w:rsid w:val="004D399F"/>
    <w:rsid w:val="004D45E4"/>
    <w:rsid w:val="004E06B2"/>
    <w:rsid w:val="004E3579"/>
    <w:rsid w:val="004E56B2"/>
    <w:rsid w:val="004F2227"/>
    <w:rsid w:val="004F26E8"/>
    <w:rsid w:val="004F2BBB"/>
    <w:rsid w:val="004F3BBE"/>
    <w:rsid w:val="004F4C8D"/>
    <w:rsid w:val="004F50FC"/>
    <w:rsid w:val="004F54B8"/>
    <w:rsid w:val="004F76B7"/>
    <w:rsid w:val="004F7FB5"/>
    <w:rsid w:val="005023B4"/>
    <w:rsid w:val="0050569F"/>
    <w:rsid w:val="00505B7D"/>
    <w:rsid w:val="00505DBF"/>
    <w:rsid w:val="00506249"/>
    <w:rsid w:val="0050714B"/>
    <w:rsid w:val="00511E6F"/>
    <w:rsid w:val="00512868"/>
    <w:rsid w:val="005134FF"/>
    <w:rsid w:val="00513C5F"/>
    <w:rsid w:val="00514E23"/>
    <w:rsid w:val="005151CB"/>
    <w:rsid w:val="00520577"/>
    <w:rsid w:val="005211A3"/>
    <w:rsid w:val="005213A6"/>
    <w:rsid w:val="00523358"/>
    <w:rsid w:val="00523595"/>
    <w:rsid w:val="00524E37"/>
    <w:rsid w:val="005266DD"/>
    <w:rsid w:val="005350DE"/>
    <w:rsid w:val="00536C03"/>
    <w:rsid w:val="00536C76"/>
    <w:rsid w:val="00537B96"/>
    <w:rsid w:val="005423D3"/>
    <w:rsid w:val="00542910"/>
    <w:rsid w:val="005434E4"/>
    <w:rsid w:val="00545F9A"/>
    <w:rsid w:val="00546423"/>
    <w:rsid w:val="0054746D"/>
    <w:rsid w:val="005519DD"/>
    <w:rsid w:val="00552024"/>
    <w:rsid w:val="00552E9B"/>
    <w:rsid w:val="00553666"/>
    <w:rsid w:val="00553A2A"/>
    <w:rsid w:val="00554EEE"/>
    <w:rsid w:val="005572DD"/>
    <w:rsid w:val="00561691"/>
    <w:rsid w:val="00561D05"/>
    <w:rsid w:val="005653E8"/>
    <w:rsid w:val="00565CD4"/>
    <w:rsid w:val="005717D0"/>
    <w:rsid w:val="0057701B"/>
    <w:rsid w:val="005772DF"/>
    <w:rsid w:val="0058118A"/>
    <w:rsid w:val="00582739"/>
    <w:rsid w:val="005847A0"/>
    <w:rsid w:val="0058654D"/>
    <w:rsid w:val="0058690D"/>
    <w:rsid w:val="00586AB5"/>
    <w:rsid w:val="005879DE"/>
    <w:rsid w:val="005917FE"/>
    <w:rsid w:val="00591D2A"/>
    <w:rsid w:val="005924EB"/>
    <w:rsid w:val="00594162"/>
    <w:rsid w:val="005A2C47"/>
    <w:rsid w:val="005A38DD"/>
    <w:rsid w:val="005A43C5"/>
    <w:rsid w:val="005A5C61"/>
    <w:rsid w:val="005A69E6"/>
    <w:rsid w:val="005A6DB6"/>
    <w:rsid w:val="005B10F4"/>
    <w:rsid w:val="005B1169"/>
    <w:rsid w:val="005B49DD"/>
    <w:rsid w:val="005B5785"/>
    <w:rsid w:val="005B5973"/>
    <w:rsid w:val="005B77C7"/>
    <w:rsid w:val="005C1AEB"/>
    <w:rsid w:val="005C2A16"/>
    <w:rsid w:val="005C2B5A"/>
    <w:rsid w:val="005C3A2E"/>
    <w:rsid w:val="005C4208"/>
    <w:rsid w:val="005C629C"/>
    <w:rsid w:val="005C7349"/>
    <w:rsid w:val="005C773D"/>
    <w:rsid w:val="005C79F3"/>
    <w:rsid w:val="005C7C0D"/>
    <w:rsid w:val="005D0149"/>
    <w:rsid w:val="005D0D2D"/>
    <w:rsid w:val="005D0ECA"/>
    <w:rsid w:val="005D3B97"/>
    <w:rsid w:val="005D5262"/>
    <w:rsid w:val="005D5545"/>
    <w:rsid w:val="005D627A"/>
    <w:rsid w:val="005E005B"/>
    <w:rsid w:val="005E05C0"/>
    <w:rsid w:val="005E3341"/>
    <w:rsid w:val="005E5183"/>
    <w:rsid w:val="005E64C2"/>
    <w:rsid w:val="005E6F6C"/>
    <w:rsid w:val="005F1634"/>
    <w:rsid w:val="005F1FAA"/>
    <w:rsid w:val="005F25BA"/>
    <w:rsid w:val="005F2D72"/>
    <w:rsid w:val="005F405B"/>
    <w:rsid w:val="005F48E2"/>
    <w:rsid w:val="005F57C1"/>
    <w:rsid w:val="005F6ADB"/>
    <w:rsid w:val="005F7495"/>
    <w:rsid w:val="005F7A7D"/>
    <w:rsid w:val="005F7B01"/>
    <w:rsid w:val="00601B2F"/>
    <w:rsid w:val="00602044"/>
    <w:rsid w:val="00602BC7"/>
    <w:rsid w:val="00605064"/>
    <w:rsid w:val="006051A8"/>
    <w:rsid w:val="00606678"/>
    <w:rsid w:val="00610ED7"/>
    <w:rsid w:val="006118D5"/>
    <w:rsid w:val="00611CEB"/>
    <w:rsid w:val="006143F5"/>
    <w:rsid w:val="00614E14"/>
    <w:rsid w:val="006153F5"/>
    <w:rsid w:val="006169C4"/>
    <w:rsid w:val="00616CDB"/>
    <w:rsid w:val="006209AA"/>
    <w:rsid w:val="0062190D"/>
    <w:rsid w:val="00626296"/>
    <w:rsid w:val="0062630E"/>
    <w:rsid w:val="006272F9"/>
    <w:rsid w:val="0063150A"/>
    <w:rsid w:val="00636016"/>
    <w:rsid w:val="00636415"/>
    <w:rsid w:val="006368E7"/>
    <w:rsid w:val="00642C3D"/>
    <w:rsid w:val="00645F7E"/>
    <w:rsid w:val="00647185"/>
    <w:rsid w:val="006516E0"/>
    <w:rsid w:val="00653FF1"/>
    <w:rsid w:val="00657DDC"/>
    <w:rsid w:val="006661AA"/>
    <w:rsid w:val="00667BB1"/>
    <w:rsid w:val="00670453"/>
    <w:rsid w:val="006709A6"/>
    <w:rsid w:val="00671E82"/>
    <w:rsid w:val="0067410B"/>
    <w:rsid w:val="00675A25"/>
    <w:rsid w:val="006765FE"/>
    <w:rsid w:val="00681928"/>
    <w:rsid w:val="00681E1A"/>
    <w:rsid w:val="00682019"/>
    <w:rsid w:val="006832BA"/>
    <w:rsid w:val="0068375F"/>
    <w:rsid w:val="00692ECF"/>
    <w:rsid w:val="00693BC6"/>
    <w:rsid w:val="00694BFE"/>
    <w:rsid w:val="006958F0"/>
    <w:rsid w:val="0069617C"/>
    <w:rsid w:val="00697849"/>
    <w:rsid w:val="006A1125"/>
    <w:rsid w:val="006A163B"/>
    <w:rsid w:val="006A1676"/>
    <w:rsid w:val="006A37B3"/>
    <w:rsid w:val="006A3D8A"/>
    <w:rsid w:val="006A466F"/>
    <w:rsid w:val="006A5CA0"/>
    <w:rsid w:val="006B2EFA"/>
    <w:rsid w:val="006B2F8D"/>
    <w:rsid w:val="006B41E8"/>
    <w:rsid w:val="006B4B9A"/>
    <w:rsid w:val="006B539D"/>
    <w:rsid w:val="006B6CA3"/>
    <w:rsid w:val="006B72EE"/>
    <w:rsid w:val="006C0773"/>
    <w:rsid w:val="006C08A0"/>
    <w:rsid w:val="006C17FC"/>
    <w:rsid w:val="006C31B3"/>
    <w:rsid w:val="006C3F1F"/>
    <w:rsid w:val="006C57FE"/>
    <w:rsid w:val="006C72EF"/>
    <w:rsid w:val="006D25B5"/>
    <w:rsid w:val="006D2D6A"/>
    <w:rsid w:val="006D4601"/>
    <w:rsid w:val="006D7D45"/>
    <w:rsid w:val="006E1318"/>
    <w:rsid w:val="006E2BB4"/>
    <w:rsid w:val="006E4DE9"/>
    <w:rsid w:val="006E5589"/>
    <w:rsid w:val="006F0CC3"/>
    <w:rsid w:val="006F15A7"/>
    <w:rsid w:val="006F273A"/>
    <w:rsid w:val="006F2D2A"/>
    <w:rsid w:val="006F33D2"/>
    <w:rsid w:val="006F4B63"/>
    <w:rsid w:val="006F4E11"/>
    <w:rsid w:val="006F6844"/>
    <w:rsid w:val="006F6934"/>
    <w:rsid w:val="006F6992"/>
    <w:rsid w:val="00700061"/>
    <w:rsid w:val="00700CC4"/>
    <w:rsid w:val="00700F5A"/>
    <w:rsid w:val="007010DF"/>
    <w:rsid w:val="0070118E"/>
    <w:rsid w:val="00702AD2"/>
    <w:rsid w:val="0070519D"/>
    <w:rsid w:val="00705BD8"/>
    <w:rsid w:val="007067C0"/>
    <w:rsid w:val="00706C61"/>
    <w:rsid w:val="00710E00"/>
    <w:rsid w:val="007121A0"/>
    <w:rsid w:val="00712D4B"/>
    <w:rsid w:val="007134B1"/>
    <w:rsid w:val="007157C4"/>
    <w:rsid w:val="00721E09"/>
    <w:rsid w:val="007236AF"/>
    <w:rsid w:val="00725108"/>
    <w:rsid w:val="007275BD"/>
    <w:rsid w:val="00731C46"/>
    <w:rsid w:val="00731F35"/>
    <w:rsid w:val="00732EDB"/>
    <w:rsid w:val="00734BAA"/>
    <w:rsid w:val="00735E91"/>
    <w:rsid w:val="007365A8"/>
    <w:rsid w:val="00737882"/>
    <w:rsid w:val="00741E74"/>
    <w:rsid w:val="00742787"/>
    <w:rsid w:val="00745DAB"/>
    <w:rsid w:val="0074611F"/>
    <w:rsid w:val="007461D2"/>
    <w:rsid w:val="00750A6E"/>
    <w:rsid w:val="00755D4D"/>
    <w:rsid w:val="0075711C"/>
    <w:rsid w:val="00757CBA"/>
    <w:rsid w:val="007622F6"/>
    <w:rsid w:val="007632AF"/>
    <w:rsid w:val="0076629F"/>
    <w:rsid w:val="00767B50"/>
    <w:rsid w:val="007708EB"/>
    <w:rsid w:val="00772B87"/>
    <w:rsid w:val="00772CFE"/>
    <w:rsid w:val="0077500A"/>
    <w:rsid w:val="007757D3"/>
    <w:rsid w:val="00777A79"/>
    <w:rsid w:val="00777BAE"/>
    <w:rsid w:val="007821A9"/>
    <w:rsid w:val="00782893"/>
    <w:rsid w:val="00782B12"/>
    <w:rsid w:val="007834FC"/>
    <w:rsid w:val="00783EA3"/>
    <w:rsid w:val="00784C4A"/>
    <w:rsid w:val="0078781D"/>
    <w:rsid w:val="0079221C"/>
    <w:rsid w:val="007922F6"/>
    <w:rsid w:val="007938CD"/>
    <w:rsid w:val="00796261"/>
    <w:rsid w:val="0079741B"/>
    <w:rsid w:val="007A0170"/>
    <w:rsid w:val="007A2EE9"/>
    <w:rsid w:val="007A3005"/>
    <w:rsid w:val="007A34CE"/>
    <w:rsid w:val="007A3BC3"/>
    <w:rsid w:val="007A463C"/>
    <w:rsid w:val="007A563F"/>
    <w:rsid w:val="007A5C35"/>
    <w:rsid w:val="007A61F7"/>
    <w:rsid w:val="007A7043"/>
    <w:rsid w:val="007A7217"/>
    <w:rsid w:val="007B1063"/>
    <w:rsid w:val="007B2242"/>
    <w:rsid w:val="007B3B91"/>
    <w:rsid w:val="007B5C49"/>
    <w:rsid w:val="007B5F7C"/>
    <w:rsid w:val="007B7A6B"/>
    <w:rsid w:val="007C3877"/>
    <w:rsid w:val="007C6EE0"/>
    <w:rsid w:val="007C7AB3"/>
    <w:rsid w:val="007D11E7"/>
    <w:rsid w:val="007D3CFA"/>
    <w:rsid w:val="007D62F9"/>
    <w:rsid w:val="007E1A06"/>
    <w:rsid w:val="007E1AA9"/>
    <w:rsid w:val="007E6DEE"/>
    <w:rsid w:val="007E7725"/>
    <w:rsid w:val="007E7A87"/>
    <w:rsid w:val="007F00BD"/>
    <w:rsid w:val="007F0D6D"/>
    <w:rsid w:val="007F18DE"/>
    <w:rsid w:val="007F1DE0"/>
    <w:rsid w:val="007F2626"/>
    <w:rsid w:val="007F311E"/>
    <w:rsid w:val="007F4245"/>
    <w:rsid w:val="007F4614"/>
    <w:rsid w:val="007F5441"/>
    <w:rsid w:val="008005C5"/>
    <w:rsid w:val="00802D90"/>
    <w:rsid w:val="0080628B"/>
    <w:rsid w:val="008062E3"/>
    <w:rsid w:val="00813EEF"/>
    <w:rsid w:val="00815863"/>
    <w:rsid w:val="00817199"/>
    <w:rsid w:val="0081730E"/>
    <w:rsid w:val="0082170E"/>
    <w:rsid w:val="00822A05"/>
    <w:rsid w:val="008246C2"/>
    <w:rsid w:val="00824959"/>
    <w:rsid w:val="00826516"/>
    <w:rsid w:val="00826AE4"/>
    <w:rsid w:val="008270D0"/>
    <w:rsid w:val="00830B15"/>
    <w:rsid w:val="008312A2"/>
    <w:rsid w:val="00831781"/>
    <w:rsid w:val="008317A2"/>
    <w:rsid w:val="00832EC0"/>
    <w:rsid w:val="008341F4"/>
    <w:rsid w:val="00834287"/>
    <w:rsid w:val="00835876"/>
    <w:rsid w:val="00835BEA"/>
    <w:rsid w:val="00836651"/>
    <w:rsid w:val="00837A61"/>
    <w:rsid w:val="00840047"/>
    <w:rsid w:val="00840247"/>
    <w:rsid w:val="0084235E"/>
    <w:rsid w:val="008430A6"/>
    <w:rsid w:val="00847F42"/>
    <w:rsid w:val="008503BE"/>
    <w:rsid w:val="00855FA1"/>
    <w:rsid w:val="008563F7"/>
    <w:rsid w:val="00862146"/>
    <w:rsid w:val="008637E8"/>
    <w:rsid w:val="00864D36"/>
    <w:rsid w:val="0086657E"/>
    <w:rsid w:val="00866B8B"/>
    <w:rsid w:val="00872DEF"/>
    <w:rsid w:val="00873AF4"/>
    <w:rsid w:val="00873ED9"/>
    <w:rsid w:val="00874751"/>
    <w:rsid w:val="008751C6"/>
    <w:rsid w:val="00875BBE"/>
    <w:rsid w:val="008775F3"/>
    <w:rsid w:val="00882344"/>
    <w:rsid w:val="0088309F"/>
    <w:rsid w:val="008830E3"/>
    <w:rsid w:val="008832E4"/>
    <w:rsid w:val="00883C18"/>
    <w:rsid w:val="008864B5"/>
    <w:rsid w:val="0089005C"/>
    <w:rsid w:val="00890147"/>
    <w:rsid w:val="00893CCE"/>
    <w:rsid w:val="00894D4A"/>
    <w:rsid w:val="00894DAF"/>
    <w:rsid w:val="00894E55"/>
    <w:rsid w:val="00895BD6"/>
    <w:rsid w:val="00895D68"/>
    <w:rsid w:val="008A0C35"/>
    <w:rsid w:val="008A4580"/>
    <w:rsid w:val="008A54E4"/>
    <w:rsid w:val="008A6557"/>
    <w:rsid w:val="008A6B61"/>
    <w:rsid w:val="008A70C0"/>
    <w:rsid w:val="008B1B21"/>
    <w:rsid w:val="008B304A"/>
    <w:rsid w:val="008B505D"/>
    <w:rsid w:val="008B5072"/>
    <w:rsid w:val="008B5B13"/>
    <w:rsid w:val="008B79BF"/>
    <w:rsid w:val="008C1437"/>
    <w:rsid w:val="008C2A61"/>
    <w:rsid w:val="008C45D1"/>
    <w:rsid w:val="008C4AA7"/>
    <w:rsid w:val="008C6E19"/>
    <w:rsid w:val="008D3498"/>
    <w:rsid w:val="008D3730"/>
    <w:rsid w:val="008D5D89"/>
    <w:rsid w:val="008E06EE"/>
    <w:rsid w:val="008E0BC5"/>
    <w:rsid w:val="008E2834"/>
    <w:rsid w:val="008E2B2F"/>
    <w:rsid w:val="008E353E"/>
    <w:rsid w:val="008E5689"/>
    <w:rsid w:val="008E5F9D"/>
    <w:rsid w:val="008E60C7"/>
    <w:rsid w:val="008F00F7"/>
    <w:rsid w:val="008F2E35"/>
    <w:rsid w:val="008F39D7"/>
    <w:rsid w:val="008F3C2C"/>
    <w:rsid w:val="008F3C53"/>
    <w:rsid w:val="008F457F"/>
    <w:rsid w:val="00900220"/>
    <w:rsid w:val="00902D4E"/>
    <w:rsid w:val="00904531"/>
    <w:rsid w:val="00904BC6"/>
    <w:rsid w:val="00904CB7"/>
    <w:rsid w:val="00906FD2"/>
    <w:rsid w:val="00912803"/>
    <w:rsid w:val="00913E2E"/>
    <w:rsid w:val="00914C5B"/>
    <w:rsid w:val="00916F77"/>
    <w:rsid w:val="0091707C"/>
    <w:rsid w:val="00917EB9"/>
    <w:rsid w:val="009216E6"/>
    <w:rsid w:val="00921F77"/>
    <w:rsid w:val="00922A23"/>
    <w:rsid w:val="00924CCB"/>
    <w:rsid w:val="009266DE"/>
    <w:rsid w:val="00932A78"/>
    <w:rsid w:val="0094023F"/>
    <w:rsid w:val="00942455"/>
    <w:rsid w:val="00942710"/>
    <w:rsid w:val="00942753"/>
    <w:rsid w:val="0094281B"/>
    <w:rsid w:val="0094423E"/>
    <w:rsid w:val="009505CC"/>
    <w:rsid w:val="00951177"/>
    <w:rsid w:val="00951823"/>
    <w:rsid w:val="00951B15"/>
    <w:rsid w:val="009556B4"/>
    <w:rsid w:val="0095631D"/>
    <w:rsid w:val="00956B2E"/>
    <w:rsid w:val="009574B3"/>
    <w:rsid w:val="0096150F"/>
    <w:rsid w:val="00962FC0"/>
    <w:rsid w:val="0096477E"/>
    <w:rsid w:val="0096673C"/>
    <w:rsid w:val="00967E10"/>
    <w:rsid w:val="00971926"/>
    <w:rsid w:val="00972D61"/>
    <w:rsid w:val="00972E44"/>
    <w:rsid w:val="009737EB"/>
    <w:rsid w:val="00974353"/>
    <w:rsid w:val="0097490E"/>
    <w:rsid w:val="00975E0E"/>
    <w:rsid w:val="009766FA"/>
    <w:rsid w:val="00976F15"/>
    <w:rsid w:val="00980295"/>
    <w:rsid w:val="00980E93"/>
    <w:rsid w:val="00982539"/>
    <w:rsid w:val="00982668"/>
    <w:rsid w:val="00984617"/>
    <w:rsid w:val="00984972"/>
    <w:rsid w:val="00984E82"/>
    <w:rsid w:val="0098534A"/>
    <w:rsid w:val="00987449"/>
    <w:rsid w:val="00987D86"/>
    <w:rsid w:val="00990D2B"/>
    <w:rsid w:val="00993AE6"/>
    <w:rsid w:val="00994713"/>
    <w:rsid w:val="0099564A"/>
    <w:rsid w:val="00996CF4"/>
    <w:rsid w:val="009A310A"/>
    <w:rsid w:val="009A3B58"/>
    <w:rsid w:val="009A3BF6"/>
    <w:rsid w:val="009B4FB0"/>
    <w:rsid w:val="009B5D26"/>
    <w:rsid w:val="009B76CA"/>
    <w:rsid w:val="009C153C"/>
    <w:rsid w:val="009C1E82"/>
    <w:rsid w:val="009C208F"/>
    <w:rsid w:val="009C5311"/>
    <w:rsid w:val="009D08A4"/>
    <w:rsid w:val="009D0912"/>
    <w:rsid w:val="009D3985"/>
    <w:rsid w:val="009D4422"/>
    <w:rsid w:val="009D7757"/>
    <w:rsid w:val="009D7EB9"/>
    <w:rsid w:val="009D7F2D"/>
    <w:rsid w:val="009E0DDA"/>
    <w:rsid w:val="009E3039"/>
    <w:rsid w:val="009E3511"/>
    <w:rsid w:val="009E5449"/>
    <w:rsid w:val="009E56F0"/>
    <w:rsid w:val="009E579B"/>
    <w:rsid w:val="009E592E"/>
    <w:rsid w:val="009E5C71"/>
    <w:rsid w:val="009E68A5"/>
    <w:rsid w:val="009E7725"/>
    <w:rsid w:val="009E788F"/>
    <w:rsid w:val="009F078C"/>
    <w:rsid w:val="009F3071"/>
    <w:rsid w:val="009F5870"/>
    <w:rsid w:val="009F7EBB"/>
    <w:rsid w:val="00A012ED"/>
    <w:rsid w:val="00A02A06"/>
    <w:rsid w:val="00A031CA"/>
    <w:rsid w:val="00A03CCD"/>
    <w:rsid w:val="00A03E40"/>
    <w:rsid w:val="00A05CBE"/>
    <w:rsid w:val="00A05D8D"/>
    <w:rsid w:val="00A06134"/>
    <w:rsid w:val="00A07D7B"/>
    <w:rsid w:val="00A13142"/>
    <w:rsid w:val="00A1476B"/>
    <w:rsid w:val="00A15E64"/>
    <w:rsid w:val="00A15FCE"/>
    <w:rsid w:val="00A1689A"/>
    <w:rsid w:val="00A205A9"/>
    <w:rsid w:val="00A20BEC"/>
    <w:rsid w:val="00A20D8D"/>
    <w:rsid w:val="00A2265F"/>
    <w:rsid w:val="00A25894"/>
    <w:rsid w:val="00A25C35"/>
    <w:rsid w:val="00A269AA"/>
    <w:rsid w:val="00A269F2"/>
    <w:rsid w:val="00A26A2C"/>
    <w:rsid w:val="00A276B7"/>
    <w:rsid w:val="00A301FF"/>
    <w:rsid w:val="00A307F7"/>
    <w:rsid w:val="00A33DFE"/>
    <w:rsid w:val="00A3483B"/>
    <w:rsid w:val="00A34EB2"/>
    <w:rsid w:val="00A3545B"/>
    <w:rsid w:val="00A365D7"/>
    <w:rsid w:val="00A40333"/>
    <w:rsid w:val="00A423AB"/>
    <w:rsid w:val="00A4762A"/>
    <w:rsid w:val="00A502E4"/>
    <w:rsid w:val="00A50C6E"/>
    <w:rsid w:val="00A51501"/>
    <w:rsid w:val="00A51564"/>
    <w:rsid w:val="00A519F0"/>
    <w:rsid w:val="00A52873"/>
    <w:rsid w:val="00A55529"/>
    <w:rsid w:val="00A5706D"/>
    <w:rsid w:val="00A608DF"/>
    <w:rsid w:val="00A61AF9"/>
    <w:rsid w:val="00A63EA9"/>
    <w:rsid w:val="00A63FB3"/>
    <w:rsid w:val="00A65420"/>
    <w:rsid w:val="00A677B2"/>
    <w:rsid w:val="00A71749"/>
    <w:rsid w:val="00A71F31"/>
    <w:rsid w:val="00A73D74"/>
    <w:rsid w:val="00A77135"/>
    <w:rsid w:val="00A77BF1"/>
    <w:rsid w:val="00A823E6"/>
    <w:rsid w:val="00A835BC"/>
    <w:rsid w:val="00A8406D"/>
    <w:rsid w:val="00A84985"/>
    <w:rsid w:val="00A86177"/>
    <w:rsid w:val="00A86F3D"/>
    <w:rsid w:val="00A909A2"/>
    <w:rsid w:val="00A913DC"/>
    <w:rsid w:val="00A91F30"/>
    <w:rsid w:val="00A943D3"/>
    <w:rsid w:val="00A949F7"/>
    <w:rsid w:val="00A96D00"/>
    <w:rsid w:val="00AA20FC"/>
    <w:rsid w:val="00AA34C0"/>
    <w:rsid w:val="00AA4B0B"/>
    <w:rsid w:val="00AA6173"/>
    <w:rsid w:val="00AA65E9"/>
    <w:rsid w:val="00AA6D50"/>
    <w:rsid w:val="00AB0BD5"/>
    <w:rsid w:val="00AB2544"/>
    <w:rsid w:val="00AB2E46"/>
    <w:rsid w:val="00AB50B5"/>
    <w:rsid w:val="00AB523E"/>
    <w:rsid w:val="00AB54F3"/>
    <w:rsid w:val="00AC20D2"/>
    <w:rsid w:val="00AC259A"/>
    <w:rsid w:val="00AC2919"/>
    <w:rsid w:val="00AC4253"/>
    <w:rsid w:val="00AC43BA"/>
    <w:rsid w:val="00AC527A"/>
    <w:rsid w:val="00AC5BFA"/>
    <w:rsid w:val="00AD0A7E"/>
    <w:rsid w:val="00AD15E2"/>
    <w:rsid w:val="00AD4266"/>
    <w:rsid w:val="00AD6C8C"/>
    <w:rsid w:val="00AE60CE"/>
    <w:rsid w:val="00AE665D"/>
    <w:rsid w:val="00AF05EF"/>
    <w:rsid w:val="00AF179A"/>
    <w:rsid w:val="00AF40AC"/>
    <w:rsid w:val="00AF4816"/>
    <w:rsid w:val="00AF5ACE"/>
    <w:rsid w:val="00AF5B13"/>
    <w:rsid w:val="00AF6D2C"/>
    <w:rsid w:val="00B04290"/>
    <w:rsid w:val="00B07332"/>
    <w:rsid w:val="00B07522"/>
    <w:rsid w:val="00B079BF"/>
    <w:rsid w:val="00B169DE"/>
    <w:rsid w:val="00B2135A"/>
    <w:rsid w:val="00B2236F"/>
    <w:rsid w:val="00B23805"/>
    <w:rsid w:val="00B23CA8"/>
    <w:rsid w:val="00B2730E"/>
    <w:rsid w:val="00B30AAB"/>
    <w:rsid w:val="00B30DEC"/>
    <w:rsid w:val="00B30E2A"/>
    <w:rsid w:val="00B312B0"/>
    <w:rsid w:val="00B3418C"/>
    <w:rsid w:val="00B350D8"/>
    <w:rsid w:val="00B35677"/>
    <w:rsid w:val="00B35DA8"/>
    <w:rsid w:val="00B36A72"/>
    <w:rsid w:val="00B36A9B"/>
    <w:rsid w:val="00B36E28"/>
    <w:rsid w:val="00B37DD9"/>
    <w:rsid w:val="00B4000C"/>
    <w:rsid w:val="00B4014E"/>
    <w:rsid w:val="00B40509"/>
    <w:rsid w:val="00B40528"/>
    <w:rsid w:val="00B40F1C"/>
    <w:rsid w:val="00B434ED"/>
    <w:rsid w:val="00B43C30"/>
    <w:rsid w:val="00B43F05"/>
    <w:rsid w:val="00B446E1"/>
    <w:rsid w:val="00B448CA"/>
    <w:rsid w:val="00B44920"/>
    <w:rsid w:val="00B45391"/>
    <w:rsid w:val="00B4561D"/>
    <w:rsid w:val="00B46B9F"/>
    <w:rsid w:val="00B47BD6"/>
    <w:rsid w:val="00B5116E"/>
    <w:rsid w:val="00B5249F"/>
    <w:rsid w:val="00B53D18"/>
    <w:rsid w:val="00B55158"/>
    <w:rsid w:val="00B56BF2"/>
    <w:rsid w:val="00B57974"/>
    <w:rsid w:val="00B61074"/>
    <w:rsid w:val="00B63B69"/>
    <w:rsid w:val="00B644BA"/>
    <w:rsid w:val="00B65DCC"/>
    <w:rsid w:val="00B7048F"/>
    <w:rsid w:val="00B71980"/>
    <w:rsid w:val="00B71F4F"/>
    <w:rsid w:val="00B72FAD"/>
    <w:rsid w:val="00B76D99"/>
    <w:rsid w:val="00B817CB"/>
    <w:rsid w:val="00B818C7"/>
    <w:rsid w:val="00B819D1"/>
    <w:rsid w:val="00B8352F"/>
    <w:rsid w:val="00B8429E"/>
    <w:rsid w:val="00B84AE9"/>
    <w:rsid w:val="00B84E19"/>
    <w:rsid w:val="00B8513E"/>
    <w:rsid w:val="00B85C5F"/>
    <w:rsid w:val="00B86164"/>
    <w:rsid w:val="00B86840"/>
    <w:rsid w:val="00B90944"/>
    <w:rsid w:val="00B90AF4"/>
    <w:rsid w:val="00B913BD"/>
    <w:rsid w:val="00B94278"/>
    <w:rsid w:val="00B94FE8"/>
    <w:rsid w:val="00B9512A"/>
    <w:rsid w:val="00B95991"/>
    <w:rsid w:val="00B959E5"/>
    <w:rsid w:val="00B9603C"/>
    <w:rsid w:val="00B96F13"/>
    <w:rsid w:val="00B97CBC"/>
    <w:rsid w:val="00BA04CE"/>
    <w:rsid w:val="00BA0BAD"/>
    <w:rsid w:val="00BA14AD"/>
    <w:rsid w:val="00BA1656"/>
    <w:rsid w:val="00BA1FBB"/>
    <w:rsid w:val="00BA40FF"/>
    <w:rsid w:val="00BA470F"/>
    <w:rsid w:val="00BB01B5"/>
    <w:rsid w:val="00BB1842"/>
    <w:rsid w:val="00BB3059"/>
    <w:rsid w:val="00BB3F0E"/>
    <w:rsid w:val="00BB4476"/>
    <w:rsid w:val="00BB4FFF"/>
    <w:rsid w:val="00BB6BB4"/>
    <w:rsid w:val="00BB7CDC"/>
    <w:rsid w:val="00BC274F"/>
    <w:rsid w:val="00BC4683"/>
    <w:rsid w:val="00BC615B"/>
    <w:rsid w:val="00BC6338"/>
    <w:rsid w:val="00BC6A52"/>
    <w:rsid w:val="00BD1371"/>
    <w:rsid w:val="00BD1C9E"/>
    <w:rsid w:val="00BD2022"/>
    <w:rsid w:val="00BD3A5C"/>
    <w:rsid w:val="00BD3D84"/>
    <w:rsid w:val="00BE23C1"/>
    <w:rsid w:val="00BE557C"/>
    <w:rsid w:val="00BE56C4"/>
    <w:rsid w:val="00BE71A3"/>
    <w:rsid w:val="00BF0230"/>
    <w:rsid w:val="00BF30C7"/>
    <w:rsid w:val="00BF675F"/>
    <w:rsid w:val="00BF6DC9"/>
    <w:rsid w:val="00C006C1"/>
    <w:rsid w:val="00C015A3"/>
    <w:rsid w:val="00C016AD"/>
    <w:rsid w:val="00C043C8"/>
    <w:rsid w:val="00C0491F"/>
    <w:rsid w:val="00C07C41"/>
    <w:rsid w:val="00C117CA"/>
    <w:rsid w:val="00C137DF"/>
    <w:rsid w:val="00C13E60"/>
    <w:rsid w:val="00C14CC0"/>
    <w:rsid w:val="00C15EDE"/>
    <w:rsid w:val="00C16189"/>
    <w:rsid w:val="00C1676D"/>
    <w:rsid w:val="00C173BD"/>
    <w:rsid w:val="00C2134A"/>
    <w:rsid w:val="00C22E32"/>
    <w:rsid w:val="00C2568A"/>
    <w:rsid w:val="00C31E3E"/>
    <w:rsid w:val="00C32F5F"/>
    <w:rsid w:val="00C33377"/>
    <w:rsid w:val="00C333A2"/>
    <w:rsid w:val="00C36559"/>
    <w:rsid w:val="00C37452"/>
    <w:rsid w:val="00C37D92"/>
    <w:rsid w:val="00C407E5"/>
    <w:rsid w:val="00C41521"/>
    <w:rsid w:val="00C415B7"/>
    <w:rsid w:val="00C41D7A"/>
    <w:rsid w:val="00C43DF5"/>
    <w:rsid w:val="00C4511E"/>
    <w:rsid w:val="00C52140"/>
    <w:rsid w:val="00C52244"/>
    <w:rsid w:val="00C53446"/>
    <w:rsid w:val="00C54709"/>
    <w:rsid w:val="00C5473A"/>
    <w:rsid w:val="00C5670A"/>
    <w:rsid w:val="00C5757E"/>
    <w:rsid w:val="00C625E6"/>
    <w:rsid w:val="00C62A6C"/>
    <w:rsid w:val="00C63039"/>
    <w:rsid w:val="00C6305D"/>
    <w:rsid w:val="00C667B5"/>
    <w:rsid w:val="00C7569C"/>
    <w:rsid w:val="00C80F3A"/>
    <w:rsid w:val="00C822DD"/>
    <w:rsid w:val="00C82B07"/>
    <w:rsid w:val="00C85B87"/>
    <w:rsid w:val="00C9146D"/>
    <w:rsid w:val="00C91B16"/>
    <w:rsid w:val="00C92B0E"/>
    <w:rsid w:val="00C931CF"/>
    <w:rsid w:val="00C94DDE"/>
    <w:rsid w:val="00CA151A"/>
    <w:rsid w:val="00CA388B"/>
    <w:rsid w:val="00CA3CC4"/>
    <w:rsid w:val="00CA428C"/>
    <w:rsid w:val="00CA4C31"/>
    <w:rsid w:val="00CA540E"/>
    <w:rsid w:val="00CA6CC5"/>
    <w:rsid w:val="00CA7B4E"/>
    <w:rsid w:val="00CA7CA9"/>
    <w:rsid w:val="00CB0629"/>
    <w:rsid w:val="00CB0EDC"/>
    <w:rsid w:val="00CB630B"/>
    <w:rsid w:val="00CB78D1"/>
    <w:rsid w:val="00CB7C7B"/>
    <w:rsid w:val="00CC0D84"/>
    <w:rsid w:val="00CC45E4"/>
    <w:rsid w:val="00CC47B6"/>
    <w:rsid w:val="00CC480C"/>
    <w:rsid w:val="00CC6C20"/>
    <w:rsid w:val="00CD3FCF"/>
    <w:rsid w:val="00CD4BB2"/>
    <w:rsid w:val="00CD5C51"/>
    <w:rsid w:val="00CE03ED"/>
    <w:rsid w:val="00CE1050"/>
    <w:rsid w:val="00CE18EC"/>
    <w:rsid w:val="00CE1992"/>
    <w:rsid w:val="00CE2FF9"/>
    <w:rsid w:val="00CE39A9"/>
    <w:rsid w:val="00CE54E7"/>
    <w:rsid w:val="00CE76AA"/>
    <w:rsid w:val="00CF42B3"/>
    <w:rsid w:val="00CF53D1"/>
    <w:rsid w:val="00CF6A40"/>
    <w:rsid w:val="00D00966"/>
    <w:rsid w:val="00D0387B"/>
    <w:rsid w:val="00D04779"/>
    <w:rsid w:val="00D050AA"/>
    <w:rsid w:val="00D06C60"/>
    <w:rsid w:val="00D10CCA"/>
    <w:rsid w:val="00D11C01"/>
    <w:rsid w:val="00D16A60"/>
    <w:rsid w:val="00D20ABF"/>
    <w:rsid w:val="00D21D54"/>
    <w:rsid w:val="00D22165"/>
    <w:rsid w:val="00D226C8"/>
    <w:rsid w:val="00D23DDA"/>
    <w:rsid w:val="00D242DE"/>
    <w:rsid w:val="00D25143"/>
    <w:rsid w:val="00D27208"/>
    <w:rsid w:val="00D3179B"/>
    <w:rsid w:val="00D33CAE"/>
    <w:rsid w:val="00D3461E"/>
    <w:rsid w:val="00D34C1A"/>
    <w:rsid w:val="00D352BE"/>
    <w:rsid w:val="00D36D0A"/>
    <w:rsid w:val="00D37944"/>
    <w:rsid w:val="00D37EA3"/>
    <w:rsid w:val="00D410E0"/>
    <w:rsid w:val="00D43497"/>
    <w:rsid w:val="00D43AD1"/>
    <w:rsid w:val="00D44AB6"/>
    <w:rsid w:val="00D460BE"/>
    <w:rsid w:val="00D47B12"/>
    <w:rsid w:val="00D51E1C"/>
    <w:rsid w:val="00D52896"/>
    <w:rsid w:val="00D537FE"/>
    <w:rsid w:val="00D55924"/>
    <w:rsid w:val="00D55B85"/>
    <w:rsid w:val="00D57B88"/>
    <w:rsid w:val="00D60DAB"/>
    <w:rsid w:val="00D61A97"/>
    <w:rsid w:val="00D61BBB"/>
    <w:rsid w:val="00D66510"/>
    <w:rsid w:val="00D7192F"/>
    <w:rsid w:val="00D72286"/>
    <w:rsid w:val="00D72BD0"/>
    <w:rsid w:val="00D74353"/>
    <w:rsid w:val="00D745E5"/>
    <w:rsid w:val="00D74BE9"/>
    <w:rsid w:val="00D75537"/>
    <w:rsid w:val="00D80770"/>
    <w:rsid w:val="00D80784"/>
    <w:rsid w:val="00D871A6"/>
    <w:rsid w:val="00D91319"/>
    <w:rsid w:val="00D92382"/>
    <w:rsid w:val="00D92EFD"/>
    <w:rsid w:val="00D95101"/>
    <w:rsid w:val="00D95E66"/>
    <w:rsid w:val="00D96347"/>
    <w:rsid w:val="00DA0118"/>
    <w:rsid w:val="00DA0136"/>
    <w:rsid w:val="00DA13D6"/>
    <w:rsid w:val="00DB0280"/>
    <w:rsid w:val="00DB029F"/>
    <w:rsid w:val="00DB396B"/>
    <w:rsid w:val="00DC0B3B"/>
    <w:rsid w:val="00DC148F"/>
    <w:rsid w:val="00DC3B8E"/>
    <w:rsid w:val="00DC411C"/>
    <w:rsid w:val="00DC5081"/>
    <w:rsid w:val="00DC5DB0"/>
    <w:rsid w:val="00DC6939"/>
    <w:rsid w:val="00DC6F65"/>
    <w:rsid w:val="00DC7E85"/>
    <w:rsid w:val="00DD1EE8"/>
    <w:rsid w:val="00DD2ECA"/>
    <w:rsid w:val="00DD4695"/>
    <w:rsid w:val="00DD4874"/>
    <w:rsid w:val="00DD58EC"/>
    <w:rsid w:val="00DD76AA"/>
    <w:rsid w:val="00DD7BCC"/>
    <w:rsid w:val="00DE3AA7"/>
    <w:rsid w:val="00DE43E7"/>
    <w:rsid w:val="00DE5571"/>
    <w:rsid w:val="00DE7AC9"/>
    <w:rsid w:val="00DF0679"/>
    <w:rsid w:val="00DF0D04"/>
    <w:rsid w:val="00DF11E5"/>
    <w:rsid w:val="00DF1312"/>
    <w:rsid w:val="00DF44FB"/>
    <w:rsid w:val="00DF72A8"/>
    <w:rsid w:val="00E00955"/>
    <w:rsid w:val="00E02140"/>
    <w:rsid w:val="00E02B88"/>
    <w:rsid w:val="00E07091"/>
    <w:rsid w:val="00E10C59"/>
    <w:rsid w:val="00E14F15"/>
    <w:rsid w:val="00E16978"/>
    <w:rsid w:val="00E17752"/>
    <w:rsid w:val="00E20135"/>
    <w:rsid w:val="00E21276"/>
    <w:rsid w:val="00E22802"/>
    <w:rsid w:val="00E242DE"/>
    <w:rsid w:val="00E2780E"/>
    <w:rsid w:val="00E3073B"/>
    <w:rsid w:val="00E307E1"/>
    <w:rsid w:val="00E320B3"/>
    <w:rsid w:val="00E33D4F"/>
    <w:rsid w:val="00E355AA"/>
    <w:rsid w:val="00E36869"/>
    <w:rsid w:val="00E36871"/>
    <w:rsid w:val="00E36D6F"/>
    <w:rsid w:val="00E40474"/>
    <w:rsid w:val="00E4087C"/>
    <w:rsid w:val="00E40D2E"/>
    <w:rsid w:val="00E4123A"/>
    <w:rsid w:val="00E42D61"/>
    <w:rsid w:val="00E436A8"/>
    <w:rsid w:val="00E45325"/>
    <w:rsid w:val="00E47568"/>
    <w:rsid w:val="00E512A8"/>
    <w:rsid w:val="00E526D8"/>
    <w:rsid w:val="00E527B4"/>
    <w:rsid w:val="00E52F26"/>
    <w:rsid w:val="00E5329F"/>
    <w:rsid w:val="00E55477"/>
    <w:rsid w:val="00E5619D"/>
    <w:rsid w:val="00E60884"/>
    <w:rsid w:val="00E64840"/>
    <w:rsid w:val="00E661AF"/>
    <w:rsid w:val="00E665CE"/>
    <w:rsid w:val="00E66D56"/>
    <w:rsid w:val="00E67636"/>
    <w:rsid w:val="00E70E28"/>
    <w:rsid w:val="00E715AA"/>
    <w:rsid w:val="00E74823"/>
    <w:rsid w:val="00E75E29"/>
    <w:rsid w:val="00E76A22"/>
    <w:rsid w:val="00E8084E"/>
    <w:rsid w:val="00E82DB2"/>
    <w:rsid w:val="00E870F3"/>
    <w:rsid w:val="00E92013"/>
    <w:rsid w:val="00E944C9"/>
    <w:rsid w:val="00EA2210"/>
    <w:rsid w:val="00EA510A"/>
    <w:rsid w:val="00EA7B80"/>
    <w:rsid w:val="00EB0254"/>
    <w:rsid w:val="00EB0E51"/>
    <w:rsid w:val="00EB256B"/>
    <w:rsid w:val="00EB40B9"/>
    <w:rsid w:val="00EB4655"/>
    <w:rsid w:val="00EB4B29"/>
    <w:rsid w:val="00EB7479"/>
    <w:rsid w:val="00EB7B2C"/>
    <w:rsid w:val="00EC235F"/>
    <w:rsid w:val="00EC29E7"/>
    <w:rsid w:val="00EC3FDA"/>
    <w:rsid w:val="00EC5AE3"/>
    <w:rsid w:val="00ED410D"/>
    <w:rsid w:val="00ED772C"/>
    <w:rsid w:val="00EE16EF"/>
    <w:rsid w:val="00EE22B2"/>
    <w:rsid w:val="00EE6247"/>
    <w:rsid w:val="00EF183D"/>
    <w:rsid w:val="00EF2F9D"/>
    <w:rsid w:val="00EF3D00"/>
    <w:rsid w:val="00EF6E02"/>
    <w:rsid w:val="00F02906"/>
    <w:rsid w:val="00F030B9"/>
    <w:rsid w:val="00F05B6A"/>
    <w:rsid w:val="00F06736"/>
    <w:rsid w:val="00F06AC3"/>
    <w:rsid w:val="00F070AF"/>
    <w:rsid w:val="00F121AB"/>
    <w:rsid w:val="00F1421D"/>
    <w:rsid w:val="00F142BB"/>
    <w:rsid w:val="00F142D6"/>
    <w:rsid w:val="00F15FF2"/>
    <w:rsid w:val="00F2418A"/>
    <w:rsid w:val="00F2548B"/>
    <w:rsid w:val="00F262CA"/>
    <w:rsid w:val="00F26A42"/>
    <w:rsid w:val="00F30BD5"/>
    <w:rsid w:val="00F30F77"/>
    <w:rsid w:val="00F31A0D"/>
    <w:rsid w:val="00F37A17"/>
    <w:rsid w:val="00F37E63"/>
    <w:rsid w:val="00F413AA"/>
    <w:rsid w:val="00F415D9"/>
    <w:rsid w:val="00F42563"/>
    <w:rsid w:val="00F45B79"/>
    <w:rsid w:val="00F476EB"/>
    <w:rsid w:val="00F51EEE"/>
    <w:rsid w:val="00F52D1D"/>
    <w:rsid w:val="00F530C2"/>
    <w:rsid w:val="00F54163"/>
    <w:rsid w:val="00F56D72"/>
    <w:rsid w:val="00F574DD"/>
    <w:rsid w:val="00F60CE9"/>
    <w:rsid w:val="00F61728"/>
    <w:rsid w:val="00F61B9D"/>
    <w:rsid w:val="00F62BDC"/>
    <w:rsid w:val="00F63769"/>
    <w:rsid w:val="00F64C33"/>
    <w:rsid w:val="00F67BDA"/>
    <w:rsid w:val="00F70700"/>
    <w:rsid w:val="00F70912"/>
    <w:rsid w:val="00F712E2"/>
    <w:rsid w:val="00F73351"/>
    <w:rsid w:val="00F743C9"/>
    <w:rsid w:val="00F745D4"/>
    <w:rsid w:val="00F75777"/>
    <w:rsid w:val="00F77091"/>
    <w:rsid w:val="00F77596"/>
    <w:rsid w:val="00F8170D"/>
    <w:rsid w:val="00F8332D"/>
    <w:rsid w:val="00F85385"/>
    <w:rsid w:val="00F85BB6"/>
    <w:rsid w:val="00F877B4"/>
    <w:rsid w:val="00F94BCD"/>
    <w:rsid w:val="00F94E19"/>
    <w:rsid w:val="00FA15D4"/>
    <w:rsid w:val="00FA1BA1"/>
    <w:rsid w:val="00FA1DDE"/>
    <w:rsid w:val="00FA3D88"/>
    <w:rsid w:val="00FB154C"/>
    <w:rsid w:val="00FB2299"/>
    <w:rsid w:val="00FC048F"/>
    <w:rsid w:val="00FC15E0"/>
    <w:rsid w:val="00FC35D0"/>
    <w:rsid w:val="00FC4413"/>
    <w:rsid w:val="00FC4F96"/>
    <w:rsid w:val="00FC522A"/>
    <w:rsid w:val="00FC6FEF"/>
    <w:rsid w:val="00FC7EC1"/>
    <w:rsid w:val="00FD0031"/>
    <w:rsid w:val="00FD208E"/>
    <w:rsid w:val="00FD3BEF"/>
    <w:rsid w:val="00FD5091"/>
    <w:rsid w:val="00FD5477"/>
    <w:rsid w:val="00FD5834"/>
    <w:rsid w:val="00FD7388"/>
    <w:rsid w:val="00FE11D0"/>
    <w:rsid w:val="00FE12D3"/>
    <w:rsid w:val="00FE1FAC"/>
    <w:rsid w:val="00FE713F"/>
    <w:rsid w:val="00FF2A8F"/>
    <w:rsid w:val="00FF3C21"/>
    <w:rsid w:val="00FF5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EF7AD20"/>
  <w15:chartTrackingRefBased/>
  <w15:docId w15:val="{D987A1C0-A688-41CA-93C9-0C59EF671C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249A4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249A4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Char"/>
    <w:uiPriority w:val="99"/>
    <w:unhideWhenUsed/>
    <w:rsid w:val="004249A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0"/>
    <w:link w:val="a4"/>
    <w:uiPriority w:val="99"/>
    <w:rsid w:val="004249A4"/>
  </w:style>
  <w:style w:type="paragraph" w:styleId="a5">
    <w:name w:val="footer"/>
    <w:basedOn w:val="a"/>
    <w:link w:val="Char0"/>
    <w:uiPriority w:val="99"/>
    <w:unhideWhenUsed/>
    <w:rsid w:val="004249A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0"/>
    <w:link w:val="a5"/>
    <w:uiPriority w:val="99"/>
    <w:rsid w:val="004249A4"/>
  </w:style>
  <w:style w:type="paragraph" w:styleId="a6">
    <w:name w:val="List Paragraph"/>
    <w:basedOn w:val="a"/>
    <w:uiPriority w:val="34"/>
    <w:qFormat/>
    <w:rsid w:val="003A3D07"/>
    <w:pPr>
      <w:ind w:left="720"/>
      <w:contextualSpacing/>
    </w:pPr>
  </w:style>
  <w:style w:type="character" w:styleId="a7">
    <w:name w:val="page number"/>
    <w:basedOn w:val="a0"/>
    <w:uiPriority w:val="99"/>
    <w:semiHidden/>
    <w:unhideWhenUsed/>
    <w:rsid w:val="0036778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42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313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792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9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Έγγραφο" ma:contentTypeID="0x0101006C768CFE65771747B2B329A20BDEFBB6" ma:contentTypeVersion="11" ma:contentTypeDescription="Δημιουργία νέου εγγράφου" ma:contentTypeScope="" ma:versionID="e88cc3cdc661e18905909ef78ad811ad">
  <xsd:schema xmlns:xsd="http://www.w3.org/2001/XMLSchema" xmlns:xs="http://www.w3.org/2001/XMLSchema" xmlns:p="http://schemas.microsoft.com/office/2006/metadata/properties" xmlns:ns3="fc2dfcf2-e1e0-4a12-b39b-da5229727a77" targetNamespace="http://schemas.microsoft.com/office/2006/metadata/properties" ma:root="true" ma:fieldsID="c2416400aadddbd74d47ddd9a1bda76a" ns3:_="">
    <xsd:import namespace="fc2dfcf2-e1e0-4a12-b39b-da5229727a7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c2dfcf2-e1e0-4a12-b39b-da5229727a7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8" nillable="true" ma:displayName="Length (seconds)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Τύπος περιεχομένου"/>
        <xsd:element ref="dc:title" minOccurs="0" maxOccurs="1" ma:index="4" ma:displayName="Τίτλο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D27D68E-EC53-43F5-BB79-9C91111364B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D3883E7-65AB-4122-8CD1-5CA7A544E69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c2dfcf2-e1e0-4a12-b39b-da5229727a7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9415F76-35B7-4E82-AEE9-49E5B96F778B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3908FDF4-3A29-45EE-87B3-A269B984B03D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3</Pages>
  <Words>3849</Words>
  <Characters>20788</Characters>
  <Application>Microsoft Office Word</Application>
  <DocSecurity>0</DocSecurity>
  <Lines>173</Lines>
  <Paragraphs>49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45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ΚΡΕΜΑΝΤΑΛΑ ΘΕΟΔΩΡΑ</dc:creator>
  <cp:keywords/>
  <dc:description/>
  <cp:lastModifiedBy>Kωνσταντίνα Θανοπούλου</cp:lastModifiedBy>
  <cp:revision>9</cp:revision>
  <cp:lastPrinted>2022-06-01T15:39:00Z</cp:lastPrinted>
  <dcterms:created xsi:type="dcterms:W3CDTF">2022-06-12T13:42:00Z</dcterms:created>
  <dcterms:modified xsi:type="dcterms:W3CDTF">2022-06-12T14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C768CFE65771747B2B329A20BDEFBB6</vt:lpwstr>
  </property>
</Properties>
</file>